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EC8E1AA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9E3A8F">
              <w:rPr>
                <w:rFonts w:ascii="標楷體" w:hAnsi="標楷體" w:hint="eastAsia"/>
              </w:rPr>
              <w:t>4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0B075AB9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</w:t>
            </w:r>
            <w:r w:rsidR="009E3A8F">
              <w:rPr>
                <w:rFonts w:ascii="標楷體" w:hAnsi="標楷體" w:hint="eastAsia"/>
              </w:rPr>
              <w:t>9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</w:t>
            </w:r>
            <w:r w:rsidR="009E3A8F">
              <w:rPr>
                <w:rFonts w:ascii="標楷體" w:hAnsi="標楷體" w:hint="eastAsia"/>
              </w:rPr>
              <w:t>7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lastRenderedPageBreak/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886A06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886A06" w:rsidRDefault="00886A06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886A06" w:rsidRDefault="00886A06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886A06" w:rsidRDefault="00886A06" w:rsidP="0040125A"/>
              </w:txbxContent>
            </v:textbox>
          </v:shape>
        </w:pict>
      </w:r>
      <w:r w:rsidR="00886A06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886A06" w:rsidRDefault="00886A06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886A06" w:rsidRDefault="00886A06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886A06" w:rsidRDefault="00886A06" w:rsidP="0040125A"/>
              </w:txbxContent>
            </v:textbox>
          </v:shape>
        </w:pict>
      </w:r>
    </w:p>
    <w:p w14:paraId="786027CB" w14:textId="77777777" w:rsidR="009B11EB" w:rsidRPr="00CE4C15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886A06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886A06" w:rsidRDefault="00886A06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886A06" w:rsidRDefault="00886A06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886A06" w:rsidRDefault="00886A06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註</w:t>
            </w:r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1C1D1A7F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9/17</w:t>
            </w:r>
          </w:p>
        </w:tc>
        <w:tc>
          <w:tcPr>
            <w:tcW w:w="3786" w:type="dxa"/>
            <w:vAlign w:val="center"/>
          </w:tcPr>
          <w:p w14:paraId="21CB37B4" w14:textId="77777777" w:rsidR="002347C6" w:rsidRDefault="00B616B2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00</w:t>
            </w:r>
            <w:r w:rsidRPr="00B616B2">
              <w:rPr>
                <w:rFonts w:ascii="標楷體" w:hAnsi="標楷體" w:hint="eastAsia"/>
              </w:rPr>
              <w:t>1、</w:t>
            </w:r>
            <w:r>
              <w:rPr>
                <w:rFonts w:ascii="標楷體" w:hAnsi="標楷體" w:hint="eastAsia"/>
              </w:rPr>
              <w:t>L110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11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5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5</w:t>
            </w:r>
            <w:r w:rsidRPr="00B616B2">
              <w:rPr>
                <w:rFonts w:ascii="標楷體" w:hAnsi="標楷體" w:hint="eastAsia"/>
              </w:rPr>
              <w:t>、</w:t>
            </w:r>
          </w:p>
          <w:p w14:paraId="13714C67" w14:textId="77777777" w:rsidR="00B616B2" w:rsidRDefault="00B616B2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8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9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90A</w:t>
            </w:r>
            <w:r w:rsidR="00E9553C" w:rsidRPr="00B616B2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9B2BD3" w:rsidRDefault="00E9553C" w:rsidP="00613FB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907</w:t>
            </w:r>
            <w:r w:rsidRPr="00B616B2"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 w:hint="eastAsia"/>
              </w:rPr>
              <w:t>L1107</w:t>
            </w:r>
          </w:p>
        </w:tc>
        <w:tc>
          <w:tcPr>
            <w:tcW w:w="1140" w:type="dxa"/>
            <w:vAlign w:val="center"/>
          </w:tcPr>
          <w:p w14:paraId="5DC211F8" w14:textId="02208D2A" w:rsidR="002347C6" w:rsidRPr="009B2BD3" w:rsidRDefault="009E3A8F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27F1DE00" w14:textId="39D02E96" w:rsidR="00AA08DC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color w:val="000000"/>
        </w:rPr>
        <w:fldChar w:fldCharType="begin"/>
      </w:r>
      <w:r>
        <w:rPr>
          <w:rFonts w:hAnsi="標楷體"/>
          <w:color w:val="000000"/>
        </w:rPr>
        <w:instrText xml:space="preserve"> TOC \o "1-3" \h \z \u </w:instrText>
      </w:r>
      <w:r>
        <w:rPr>
          <w:rFonts w:hAnsi="標楷體"/>
          <w:color w:val="000000"/>
        </w:rPr>
        <w:fldChar w:fldCharType="separate"/>
      </w:r>
      <w:hyperlink w:anchor="_Toc84259971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1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概述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1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04DE6A7D" w14:textId="36CCC35F" w:rsidR="00AA08DC" w:rsidRDefault="00886A0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2" w:history="1">
        <w:r w:rsidR="00AA08DC" w:rsidRPr="003C2EE9">
          <w:rPr>
            <w:rStyle w:val="a7"/>
            <w:rFonts w:hAnsi="標楷體"/>
          </w:rPr>
          <w:t xml:space="preserve">1.1    </w:t>
        </w:r>
        <w:r w:rsidR="00AA08DC" w:rsidRPr="003C2EE9">
          <w:rPr>
            <w:rStyle w:val="a7"/>
            <w:rFonts w:hAnsi="標楷體" w:hint="eastAsia"/>
          </w:rPr>
          <w:t>專案名稱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2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63A7F1A2" w14:textId="4FB54A6F" w:rsidR="00AA08DC" w:rsidRDefault="00886A0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3" w:history="1">
        <w:r w:rsidR="00AA08DC" w:rsidRPr="003C2EE9">
          <w:rPr>
            <w:rStyle w:val="a7"/>
            <w:rFonts w:hAnsi="標楷體"/>
          </w:rPr>
          <w:t xml:space="preserve">1.2    </w:t>
        </w:r>
        <w:r w:rsidR="00AA08DC" w:rsidRPr="003C2EE9">
          <w:rPr>
            <w:rStyle w:val="a7"/>
            <w:rFonts w:hAnsi="標楷體" w:hint="eastAsia"/>
          </w:rPr>
          <w:t>專案目標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</w:t>
        </w:r>
        <w:r w:rsidR="00AA08DC">
          <w:rPr>
            <w:webHidden/>
          </w:rPr>
          <w:fldChar w:fldCharType="end"/>
        </w:r>
      </w:hyperlink>
    </w:p>
    <w:p w14:paraId="3CEDC4D8" w14:textId="68CD93A3" w:rsidR="00AA08DC" w:rsidRDefault="00886A0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4" w:history="1">
        <w:r w:rsidR="00AA08DC" w:rsidRPr="003C2EE9">
          <w:rPr>
            <w:rStyle w:val="a7"/>
            <w:rFonts w:hAnsi="標楷體"/>
          </w:rPr>
          <w:t xml:space="preserve">1.3    </w:t>
        </w:r>
        <w:r w:rsidR="00AA08DC" w:rsidRPr="003C2EE9">
          <w:rPr>
            <w:rStyle w:val="a7"/>
            <w:rFonts w:hAnsi="標楷體" w:hint="eastAsia"/>
          </w:rPr>
          <w:t>系統範圍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2</w:t>
        </w:r>
        <w:r w:rsidR="00AA08DC">
          <w:rPr>
            <w:webHidden/>
          </w:rPr>
          <w:fldChar w:fldCharType="end"/>
        </w:r>
      </w:hyperlink>
    </w:p>
    <w:p w14:paraId="08A56904" w14:textId="6872FB28" w:rsidR="00AA08DC" w:rsidRDefault="00886A06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5" w:history="1">
        <w:r w:rsidR="00AA08DC" w:rsidRPr="003C2EE9">
          <w:rPr>
            <w:rStyle w:val="a7"/>
            <w:rFonts w:hAnsi="標楷體"/>
            <w:noProof/>
          </w:rPr>
          <w:t>1.3.1</w:t>
        </w:r>
        <w:r w:rsidR="00AA08DC" w:rsidRPr="003C2EE9">
          <w:rPr>
            <w:rStyle w:val="a7"/>
            <w:rFonts w:hAnsi="標楷體" w:hint="eastAsia"/>
            <w:noProof/>
          </w:rPr>
          <w:t>系統範圍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4CBA6A10" w14:textId="60149D85" w:rsidR="00AA08DC" w:rsidRDefault="00886A06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6" w:history="1">
        <w:r w:rsidR="00AA08DC" w:rsidRPr="003C2EE9">
          <w:rPr>
            <w:rStyle w:val="a7"/>
            <w:rFonts w:hAnsi="標楷體"/>
            <w:noProof/>
          </w:rPr>
          <w:t>1.3.2</w:t>
        </w:r>
        <w:r w:rsidR="00AA08DC" w:rsidRPr="003C2EE9">
          <w:rPr>
            <w:rStyle w:val="a7"/>
            <w:rFonts w:hAnsi="標楷體" w:hint="eastAsia"/>
            <w:noProof/>
          </w:rPr>
          <w:t>系統範圍說明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2</w:t>
        </w:r>
        <w:r w:rsidR="00AA08DC">
          <w:rPr>
            <w:noProof/>
            <w:webHidden/>
          </w:rPr>
          <w:fldChar w:fldCharType="end"/>
        </w:r>
      </w:hyperlink>
    </w:p>
    <w:p w14:paraId="2683B6B7" w14:textId="17237E98" w:rsidR="00AA08DC" w:rsidRDefault="00886A0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77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2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需求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26054839" w14:textId="1080B708" w:rsidR="00AA08DC" w:rsidRDefault="00886A0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78" w:history="1">
        <w:r w:rsidR="00AA08DC" w:rsidRPr="003C2EE9">
          <w:rPr>
            <w:rStyle w:val="a7"/>
            <w:rFonts w:hAnsi="標楷體"/>
          </w:rPr>
          <w:t xml:space="preserve">2.1    </w:t>
        </w:r>
        <w:r w:rsidR="00AA08DC" w:rsidRPr="003C2EE9">
          <w:rPr>
            <w:rStyle w:val="a7"/>
            <w:rFonts w:hAnsi="標楷體" w:hint="eastAsia"/>
          </w:rPr>
          <w:t>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7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3</w:t>
        </w:r>
        <w:r w:rsidR="00AA08DC">
          <w:rPr>
            <w:webHidden/>
          </w:rPr>
          <w:fldChar w:fldCharType="end"/>
        </w:r>
      </w:hyperlink>
    </w:p>
    <w:p w14:paraId="33B07FF6" w14:textId="09973D76" w:rsidR="00AA08DC" w:rsidRDefault="00886A06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79" w:history="1">
        <w:r w:rsidR="00AA08DC" w:rsidRPr="003C2EE9">
          <w:rPr>
            <w:rStyle w:val="a7"/>
            <w:rFonts w:hAnsi="標楷體"/>
            <w:noProof/>
          </w:rPr>
          <w:t>(1)</w:t>
        </w:r>
        <w:r w:rsidR="00AA08DC" w:rsidRPr="003C2EE9">
          <w:rPr>
            <w:rStyle w:val="a7"/>
            <w:rFonts w:hAnsi="標楷體" w:hint="eastAsia"/>
            <w:noProof/>
          </w:rPr>
          <w:t xml:space="preserve"> 顧客基本資料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7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</w:t>
        </w:r>
        <w:r w:rsidR="00AA08DC">
          <w:rPr>
            <w:noProof/>
            <w:webHidden/>
          </w:rPr>
          <w:fldChar w:fldCharType="end"/>
        </w:r>
      </w:hyperlink>
    </w:p>
    <w:p w14:paraId="1529BE43" w14:textId="6DD0BF93" w:rsidR="00AA08DC" w:rsidRDefault="00886A06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0" w:history="1">
        <w:r w:rsidR="00AA08DC" w:rsidRPr="003C2EE9">
          <w:rPr>
            <w:rStyle w:val="a7"/>
            <w:rFonts w:hAnsi="標楷體"/>
            <w:noProof/>
          </w:rPr>
          <w:t>(2)</w:t>
        </w:r>
        <w:r w:rsidR="00AA08DC" w:rsidRPr="003C2EE9">
          <w:rPr>
            <w:rStyle w:val="a7"/>
            <w:rFonts w:hAnsi="標楷體" w:hint="eastAsia"/>
            <w:noProof/>
          </w:rPr>
          <w:t xml:space="preserve"> 公司戶財務狀況管理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</w:t>
        </w:r>
        <w:r w:rsidR="00AA08DC">
          <w:rPr>
            <w:noProof/>
            <w:webHidden/>
          </w:rPr>
          <w:fldChar w:fldCharType="end"/>
        </w:r>
      </w:hyperlink>
    </w:p>
    <w:p w14:paraId="7D74C529" w14:textId="62706CCF" w:rsidR="00AA08DC" w:rsidRDefault="00886A06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1" w:history="1">
        <w:r w:rsidR="00AA08DC" w:rsidRPr="003C2EE9">
          <w:rPr>
            <w:rStyle w:val="a7"/>
            <w:rFonts w:hAnsi="標楷體"/>
            <w:noProof/>
          </w:rPr>
          <w:t>(3)</w:t>
        </w:r>
        <w:r w:rsidR="00AA08DC" w:rsidRPr="003C2EE9">
          <w:rPr>
            <w:rStyle w:val="a7"/>
            <w:rFonts w:hAnsi="標楷體" w:hint="eastAsia"/>
            <w:noProof/>
          </w:rPr>
          <w:t xml:space="preserve"> 申請不列印書面通知書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</w:t>
        </w:r>
        <w:r w:rsidR="00AA08DC">
          <w:rPr>
            <w:noProof/>
            <w:webHidden/>
          </w:rPr>
          <w:fldChar w:fldCharType="end"/>
        </w:r>
      </w:hyperlink>
    </w:p>
    <w:p w14:paraId="03BCB846" w14:textId="7E8E81EB" w:rsidR="00AA08DC" w:rsidRDefault="00886A06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84259982" w:history="1">
        <w:r w:rsidR="00AA08DC" w:rsidRPr="003C2EE9">
          <w:rPr>
            <w:rStyle w:val="a7"/>
            <w:noProof/>
          </w:rPr>
          <w:t xml:space="preserve">(4) </w:t>
        </w:r>
        <w:r w:rsidR="00AA08DC" w:rsidRPr="003C2EE9">
          <w:rPr>
            <w:rStyle w:val="a7"/>
            <w:rFonts w:hint="eastAsia"/>
            <w:noProof/>
          </w:rPr>
          <w:t>員工檔資料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8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</w:t>
        </w:r>
        <w:r w:rsidR="00AA08DC">
          <w:rPr>
            <w:noProof/>
            <w:webHidden/>
          </w:rPr>
          <w:fldChar w:fldCharType="end"/>
        </w:r>
      </w:hyperlink>
    </w:p>
    <w:p w14:paraId="79F60B00" w14:textId="04CAE002" w:rsidR="00AA08DC" w:rsidRDefault="00886A0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3" w:history="1">
        <w:r w:rsidR="00AA08DC" w:rsidRPr="003C2EE9">
          <w:rPr>
            <w:rStyle w:val="a7"/>
            <w:rFonts w:hAnsi="標楷體"/>
          </w:rPr>
          <w:t xml:space="preserve">2.2    </w:t>
        </w:r>
        <w:r w:rsidR="00AA08DC" w:rsidRPr="003C2EE9">
          <w:rPr>
            <w:rStyle w:val="a7"/>
            <w:rFonts w:hAnsi="標楷體" w:hint="eastAsia"/>
          </w:rPr>
          <w:t>非功能性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3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8</w:t>
        </w:r>
        <w:r w:rsidR="00AA08DC">
          <w:rPr>
            <w:webHidden/>
          </w:rPr>
          <w:fldChar w:fldCharType="end"/>
        </w:r>
      </w:hyperlink>
    </w:p>
    <w:p w14:paraId="6F10FA54" w14:textId="42C42295" w:rsidR="00AA08DC" w:rsidRDefault="00886A0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59984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3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系統需求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4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7960681E" w14:textId="71C02813" w:rsidR="00AA08DC" w:rsidRDefault="00886A0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5" w:history="1">
        <w:r w:rsidR="00AA08DC" w:rsidRPr="003C2EE9">
          <w:rPr>
            <w:rStyle w:val="a7"/>
            <w:rFonts w:hAnsi="標楷體"/>
          </w:rPr>
          <w:t xml:space="preserve">3.1    </w:t>
        </w:r>
        <w:r w:rsidR="00AA08DC" w:rsidRPr="003C2EE9">
          <w:rPr>
            <w:rStyle w:val="a7"/>
            <w:rFonts w:hAnsi="標楷體" w:hint="eastAsia"/>
          </w:rPr>
          <w:t>系統功能結構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5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9</w:t>
        </w:r>
        <w:r w:rsidR="00AA08DC">
          <w:rPr>
            <w:webHidden/>
          </w:rPr>
          <w:fldChar w:fldCharType="end"/>
        </w:r>
      </w:hyperlink>
    </w:p>
    <w:p w14:paraId="02872DA1" w14:textId="1CF7AD28" w:rsidR="00AA08DC" w:rsidRDefault="00886A0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59986" w:history="1">
        <w:r w:rsidR="00AA08DC" w:rsidRPr="003C2EE9">
          <w:rPr>
            <w:rStyle w:val="a7"/>
            <w:rFonts w:hAnsi="標楷體"/>
          </w:rPr>
          <w:t xml:space="preserve">3.2    </w:t>
        </w:r>
        <w:r w:rsidR="00AA08DC" w:rsidRPr="003C2EE9">
          <w:rPr>
            <w:rStyle w:val="a7"/>
            <w:rFonts w:hAnsi="標楷體" w:hint="eastAsia"/>
          </w:rPr>
          <w:t>系統功能說明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5998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0</w:t>
        </w:r>
        <w:r w:rsidR="00AA08DC">
          <w:rPr>
            <w:webHidden/>
          </w:rPr>
          <w:fldChar w:fldCharType="end"/>
        </w:r>
      </w:hyperlink>
    </w:p>
    <w:p w14:paraId="16EE2E2A" w14:textId="261374F0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2" w:history="1">
        <w:r w:rsidR="00AA08DC" w:rsidRPr="003C2EE9">
          <w:rPr>
            <w:rStyle w:val="a7"/>
            <w:rFonts w:hAnsi="標楷體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001 </w:t>
        </w:r>
        <w:r w:rsidR="00AA08DC" w:rsidRPr="003C2EE9">
          <w:rPr>
            <w:rStyle w:val="a7"/>
            <w:rFonts w:hAnsi="標楷體" w:hint="eastAsia"/>
            <w:noProof/>
          </w:rPr>
          <w:t>顧客明細資料查詢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0</w:t>
        </w:r>
        <w:r w:rsidR="00AA08DC">
          <w:rPr>
            <w:noProof/>
            <w:webHidden/>
          </w:rPr>
          <w:fldChar w:fldCharType="end"/>
        </w:r>
      </w:hyperlink>
    </w:p>
    <w:p w14:paraId="4A6DCF56" w14:textId="19F6560C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3" w:history="1">
        <w:r w:rsidR="00AA08DC" w:rsidRPr="003C2EE9">
          <w:rPr>
            <w:rStyle w:val="a7"/>
            <w:rFonts w:hAnsi="標楷體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rFonts w:hAnsi="標楷體"/>
            <w:noProof/>
          </w:rPr>
          <w:t xml:space="preserve">L1101  </w:t>
        </w:r>
        <w:r w:rsidR="00AA08DC" w:rsidRPr="003C2EE9">
          <w:rPr>
            <w:rStyle w:val="a7"/>
            <w:rFonts w:hAnsi="標楷體" w:hint="eastAsia"/>
            <w:noProof/>
          </w:rPr>
          <w:t>顧客基本資料維護</w:t>
        </w:r>
        <w:r w:rsidR="00AA08DC" w:rsidRPr="003C2EE9">
          <w:rPr>
            <w:rStyle w:val="a7"/>
            <w:rFonts w:hAnsi="標楷體"/>
            <w:noProof/>
          </w:rPr>
          <w:t>-</w:t>
        </w:r>
        <w:r w:rsidR="00AA08DC" w:rsidRPr="003C2EE9">
          <w:rPr>
            <w:rStyle w:val="a7"/>
            <w:rFonts w:hAnsi="標楷體" w:hint="eastAsia"/>
            <w:noProof/>
          </w:rPr>
          <w:t>自然人</w:t>
        </w:r>
        <w:r w:rsidR="00AA08DC" w:rsidRPr="003C2EE9">
          <w:rPr>
            <w:rStyle w:val="a7"/>
            <w:rFonts w:hAnsi="標楷體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6</w:t>
        </w:r>
        <w:r w:rsidR="00AA08DC">
          <w:rPr>
            <w:noProof/>
            <w:webHidden/>
          </w:rPr>
          <w:fldChar w:fldCharType="end"/>
        </w:r>
      </w:hyperlink>
    </w:p>
    <w:p w14:paraId="71B7EB0F" w14:textId="1C2ADFC9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4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3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自然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36</w:t>
        </w:r>
        <w:r w:rsidR="00AA08DC">
          <w:rPr>
            <w:noProof/>
            <w:webHidden/>
          </w:rPr>
          <w:fldChar w:fldCharType="end"/>
        </w:r>
      </w:hyperlink>
    </w:p>
    <w:p w14:paraId="37C18FF7" w14:textId="22B42B0F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5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2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53</w:t>
        </w:r>
        <w:r w:rsidR="00AA08DC">
          <w:rPr>
            <w:noProof/>
            <w:webHidden/>
          </w:rPr>
          <w:fldChar w:fldCharType="end"/>
        </w:r>
      </w:hyperlink>
    </w:p>
    <w:p w14:paraId="17BCD7C4" w14:textId="4F34423C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6" w:history="1">
        <w:r w:rsidR="00AA08DC" w:rsidRPr="003C2EE9">
          <w:rPr>
            <w:rStyle w:val="a7"/>
            <w:b/>
            <w:noProof/>
          </w:rPr>
          <w:t>(1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4  </w:t>
        </w:r>
        <w:r w:rsidR="00AA08DC" w:rsidRPr="003C2EE9">
          <w:rPr>
            <w:rStyle w:val="a7"/>
            <w:rFonts w:hint="eastAsia"/>
            <w:noProof/>
          </w:rPr>
          <w:t>顧客基本資料修改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法人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6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66</w:t>
        </w:r>
        <w:r w:rsidR="00AA08DC">
          <w:rPr>
            <w:noProof/>
            <w:webHidden/>
          </w:rPr>
          <w:fldChar w:fldCharType="end"/>
        </w:r>
      </w:hyperlink>
    </w:p>
    <w:p w14:paraId="42AE364C" w14:textId="0F234B3B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7" w:history="1">
        <w:r w:rsidR="00AA08DC" w:rsidRPr="003C2EE9">
          <w:rPr>
            <w:rStyle w:val="a7"/>
            <w:b/>
            <w:noProof/>
          </w:rPr>
          <w:t>(2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11  </w:t>
        </w:r>
        <w:r w:rsidR="00AA08DC" w:rsidRPr="003C2EE9">
          <w:rPr>
            <w:rStyle w:val="a7"/>
            <w:rFonts w:hint="eastAsia"/>
            <w:noProof/>
          </w:rPr>
          <w:t>顧客基本資料維護</w:t>
        </w:r>
        <w:r w:rsidR="00AA08DC" w:rsidRPr="003C2EE9">
          <w:rPr>
            <w:rStyle w:val="a7"/>
            <w:noProof/>
          </w:rPr>
          <w:t>-</w:t>
        </w:r>
        <w:r w:rsidR="00AA08DC" w:rsidRPr="003C2EE9">
          <w:rPr>
            <w:rStyle w:val="a7"/>
            <w:rFonts w:hint="eastAsia"/>
            <w:noProof/>
          </w:rPr>
          <w:t>身份證號／統一編號變更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7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78</w:t>
        </w:r>
        <w:r w:rsidR="00AA08DC">
          <w:rPr>
            <w:noProof/>
            <w:webHidden/>
          </w:rPr>
          <w:fldChar w:fldCharType="end"/>
        </w:r>
      </w:hyperlink>
    </w:p>
    <w:p w14:paraId="3065CF03" w14:textId="5E7D1A42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8" w:history="1">
        <w:r w:rsidR="00AA08DC" w:rsidRPr="003C2EE9">
          <w:rPr>
            <w:rStyle w:val="a7"/>
            <w:b/>
            <w:noProof/>
          </w:rPr>
          <w:t>(3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5  </w:t>
        </w:r>
        <w:r w:rsidR="00AA08DC" w:rsidRPr="003C2EE9">
          <w:rPr>
            <w:rStyle w:val="a7"/>
            <w:rFonts w:hint="eastAsia"/>
            <w:noProof/>
          </w:rPr>
          <w:t>顧客聯絡電話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8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1</w:t>
        </w:r>
        <w:r w:rsidR="00AA08DC">
          <w:rPr>
            <w:noProof/>
            <w:webHidden/>
          </w:rPr>
          <w:fldChar w:fldCharType="end"/>
        </w:r>
      </w:hyperlink>
    </w:p>
    <w:p w14:paraId="4CC371EB" w14:textId="532CCCE5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59999" w:history="1">
        <w:r w:rsidR="00AA08DC" w:rsidRPr="003C2EE9">
          <w:rPr>
            <w:rStyle w:val="a7"/>
            <w:b/>
            <w:noProof/>
          </w:rPr>
          <w:t>(4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5  </w:t>
        </w:r>
        <w:r w:rsidR="00AA08DC" w:rsidRPr="003C2EE9">
          <w:rPr>
            <w:rStyle w:val="a7"/>
            <w:rFonts w:hint="eastAsia"/>
            <w:noProof/>
          </w:rPr>
          <w:t>顧客聯絡電話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59999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84</w:t>
        </w:r>
        <w:r w:rsidR="00AA08DC">
          <w:rPr>
            <w:noProof/>
            <w:webHidden/>
          </w:rPr>
          <w:fldChar w:fldCharType="end"/>
        </w:r>
      </w:hyperlink>
    </w:p>
    <w:p w14:paraId="00F61752" w14:textId="21C22643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0" w:history="1">
        <w:r w:rsidR="00AA08DC" w:rsidRPr="003C2EE9">
          <w:rPr>
            <w:rStyle w:val="a7"/>
            <w:b/>
            <w:noProof/>
          </w:rPr>
          <w:t>(5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7  </w:t>
        </w:r>
        <w:r w:rsidR="00AA08DC" w:rsidRPr="003C2EE9">
          <w:rPr>
            <w:rStyle w:val="a7"/>
            <w:rFonts w:hint="eastAsia"/>
            <w:noProof/>
          </w:rPr>
          <w:t>公司戶財務報表查詢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0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3</w:t>
        </w:r>
        <w:r w:rsidR="00AA08DC">
          <w:rPr>
            <w:noProof/>
            <w:webHidden/>
          </w:rPr>
          <w:fldChar w:fldCharType="end"/>
        </w:r>
      </w:hyperlink>
    </w:p>
    <w:p w14:paraId="7BE95B2F" w14:textId="6A70EDC7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1" w:history="1">
        <w:r w:rsidR="00AA08DC" w:rsidRPr="003C2EE9">
          <w:rPr>
            <w:rStyle w:val="a7"/>
            <w:b/>
            <w:noProof/>
          </w:rPr>
          <w:t>(6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7  </w:t>
        </w:r>
        <w:r w:rsidR="00AA08DC" w:rsidRPr="003C2EE9">
          <w:rPr>
            <w:rStyle w:val="a7"/>
            <w:rFonts w:hint="eastAsia"/>
            <w:noProof/>
          </w:rPr>
          <w:t>公司戶財務報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1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96</w:t>
        </w:r>
        <w:r w:rsidR="00AA08DC">
          <w:rPr>
            <w:noProof/>
            <w:webHidden/>
          </w:rPr>
          <w:fldChar w:fldCharType="end"/>
        </w:r>
      </w:hyperlink>
    </w:p>
    <w:p w14:paraId="425C1555" w14:textId="5BD7FE66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2" w:history="1">
        <w:r w:rsidR="00AA08DC" w:rsidRPr="003C2EE9">
          <w:rPr>
            <w:rStyle w:val="a7"/>
            <w:b/>
            <w:noProof/>
          </w:rPr>
          <w:t>(7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8  </w:t>
        </w:r>
        <w:r w:rsidR="00AA08DC" w:rsidRPr="003C2EE9">
          <w:rPr>
            <w:rStyle w:val="a7"/>
            <w:rFonts w:hint="eastAsia"/>
            <w:noProof/>
          </w:rPr>
          <w:t>申請不列印書面通知書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2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3</w:t>
        </w:r>
        <w:r w:rsidR="00AA08DC">
          <w:rPr>
            <w:noProof/>
            <w:webHidden/>
          </w:rPr>
          <w:fldChar w:fldCharType="end"/>
        </w:r>
      </w:hyperlink>
    </w:p>
    <w:p w14:paraId="61AB3B9D" w14:textId="11835A07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3" w:history="1">
        <w:r w:rsidR="00AA08DC" w:rsidRPr="003C2EE9">
          <w:rPr>
            <w:rStyle w:val="a7"/>
            <w:b/>
            <w:noProof/>
          </w:rPr>
          <w:t>(8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8  </w:t>
        </w:r>
        <w:r w:rsidR="00AA08DC" w:rsidRPr="003C2EE9">
          <w:rPr>
            <w:rStyle w:val="a7"/>
            <w:rFonts w:hint="eastAsia"/>
            <w:noProof/>
          </w:rPr>
          <w:t>申請不列印書面通知書維護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3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78</w:t>
        </w:r>
        <w:r w:rsidR="00AA08DC">
          <w:rPr>
            <w:noProof/>
            <w:webHidden/>
          </w:rPr>
          <w:fldChar w:fldCharType="end"/>
        </w:r>
      </w:hyperlink>
    </w:p>
    <w:p w14:paraId="011AD8CB" w14:textId="34C11F70" w:rsidR="00AA08DC" w:rsidRDefault="00886A06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4" w:history="1">
        <w:r w:rsidR="00AA08DC" w:rsidRPr="003C2EE9">
          <w:rPr>
            <w:rStyle w:val="a7"/>
            <w:b/>
            <w:noProof/>
          </w:rPr>
          <w:t>(9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109  </w:t>
        </w:r>
        <w:r w:rsidR="00AA08DC" w:rsidRPr="003C2EE9">
          <w:rPr>
            <w:rStyle w:val="a7"/>
            <w:rFonts w:hint="eastAsia"/>
            <w:noProof/>
          </w:rPr>
          <w:t>客戶交互運用維護</w:t>
        </w:r>
        <w:r w:rsidR="00AA08DC" w:rsidRPr="003C2EE9">
          <w:rPr>
            <w:rStyle w:val="a7"/>
            <w:noProof/>
          </w:rPr>
          <w:t xml:space="preserve"> 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4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88</w:t>
        </w:r>
        <w:r w:rsidR="00AA08DC">
          <w:rPr>
            <w:noProof/>
            <w:webHidden/>
          </w:rPr>
          <w:fldChar w:fldCharType="end"/>
        </w:r>
      </w:hyperlink>
    </w:p>
    <w:p w14:paraId="7DFBA6A7" w14:textId="7D3D27DB" w:rsidR="00AA08DC" w:rsidRDefault="00886A06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260005" w:history="1">
        <w:r w:rsidR="00AA08DC" w:rsidRPr="003C2EE9">
          <w:rPr>
            <w:rStyle w:val="a7"/>
            <w:b/>
            <w:noProof/>
          </w:rPr>
          <w:t>(10)</w:t>
        </w:r>
        <w:r w:rsidR="00AA08D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8DC" w:rsidRPr="003C2EE9">
          <w:rPr>
            <w:rStyle w:val="a7"/>
            <w:noProof/>
          </w:rPr>
          <w:t xml:space="preserve">L190A  </w:t>
        </w:r>
        <w:r w:rsidR="00AA08DC" w:rsidRPr="003C2EE9">
          <w:rPr>
            <w:rStyle w:val="a7"/>
            <w:rFonts w:hint="eastAsia"/>
            <w:noProof/>
          </w:rPr>
          <w:t>員工檔資料查詢</w:t>
        </w:r>
        <w:r w:rsidR="00AA08DC" w:rsidRPr="003C2EE9">
          <w:rPr>
            <w:rStyle w:val="a7"/>
            <w:noProof/>
          </w:rPr>
          <w:t xml:space="preserve"> </w:t>
        </w:r>
        <w:r w:rsidR="00AA08DC" w:rsidRPr="003C2EE9">
          <w:rPr>
            <w:rStyle w:val="a7"/>
            <w:rFonts w:hAnsi="標楷體"/>
            <w:noProof/>
          </w:rPr>
          <w:t>***</w:t>
        </w:r>
        <w:r w:rsidR="00AA08DC">
          <w:rPr>
            <w:noProof/>
            <w:webHidden/>
          </w:rPr>
          <w:tab/>
        </w:r>
        <w:r w:rsidR="00AA08DC">
          <w:rPr>
            <w:noProof/>
            <w:webHidden/>
          </w:rPr>
          <w:fldChar w:fldCharType="begin"/>
        </w:r>
        <w:r w:rsidR="00AA08DC">
          <w:rPr>
            <w:noProof/>
            <w:webHidden/>
          </w:rPr>
          <w:instrText xml:space="preserve"> PAGEREF _Toc84260005 \h </w:instrText>
        </w:r>
        <w:r w:rsidR="00AA08DC">
          <w:rPr>
            <w:noProof/>
            <w:webHidden/>
          </w:rPr>
        </w:r>
        <w:r w:rsidR="00AA08DC">
          <w:rPr>
            <w:noProof/>
            <w:webHidden/>
          </w:rPr>
          <w:fldChar w:fldCharType="separate"/>
        </w:r>
        <w:r w:rsidR="00AA08DC">
          <w:rPr>
            <w:noProof/>
            <w:webHidden/>
          </w:rPr>
          <w:t>192</w:t>
        </w:r>
        <w:r w:rsidR="00AA08DC">
          <w:rPr>
            <w:noProof/>
            <w:webHidden/>
          </w:rPr>
          <w:fldChar w:fldCharType="end"/>
        </w:r>
      </w:hyperlink>
    </w:p>
    <w:p w14:paraId="3A355CBD" w14:textId="05C58D13" w:rsidR="00AA08DC" w:rsidRDefault="00886A0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84260006" w:history="1">
        <w:r w:rsidR="00AA08DC" w:rsidRPr="003C2EE9">
          <w:rPr>
            <w:rStyle w:val="a7"/>
            <w:rFonts w:hAnsi="標楷體" w:hint="eastAsia"/>
          </w:rPr>
          <w:t>第</w:t>
        </w:r>
        <w:r w:rsidR="00AA08DC" w:rsidRPr="003C2EE9">
          <w:rPr>
            <w:rStyle w:val="a7"/>
            <w:rFonts w:hAnsi="標楷體"/>
          </w:rPr>
          <w:t>4</w:t>
        </w:r>
        <w:r w:rsidR="00AA08DC" w:rsidRPr="003C2EE9">
          <w:rPr>
            <w:rStyle w:val="a7"/>
            <w:rFonts w:hAnsi="標楷體" w:hint="eastAsia"/>
          </w:rPr>
          <w:t>章</w:t>
        </w:r>
        <w:r w:rsidR="00AA08DC" w:rsidRPr="003C2EE9">
          <w:rPr>
            <w:rStyle w:val="a7"/>
            <w:rFonts w:hAnsi="標楷體"/>
          </w:rPr>
          <w:t xml:space="preserve"> </w:t>
        </w:r>
        <w:r w:rsidR="00AA08DC" w:rsidRPr="003C2EE9">
          <w:rPr>
            <w:rStyle w:val="a7"/>
            <w:rFonts w:hAnsi="標楷體" w:hint="eastAsia"/>
          </w:rPr>
          <w:t>其他與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6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2C339EA5" w14:textId="5E38FB83" w:rsidR="00AA08DC" w:rsidRDefault="00886A0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7" w:history="1">
        <w:r w:rsidR="00AA08DC" w:rsidRPr="003C2EE9">
          <w:rPr>
            <w:rStyle w:val="a7"/>
            <w:rFonts w:hAnsi="標楷體"/>
          </w:rPr>
          <w:t xml:space="preserve">4.1    </w:t>
        </w:r>
        <w:r w:rsidR="00AA08DC" w:rsidRPr="003C2EE9">
          <w:rPr>
            <w:rStyle w:val="a7"/>
            <w:rFonts w:hAnsi="標楷體" w:hint="eastAsia"/>
          </w:rPr>
          <w:t>其他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7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5359ED91" w14:textId="138D3BAD" w:rsidR="00AA08DC" w:rsidRDefault="00886A0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84260008" w:history="1">
        <w:r w:rsidR="00AA08DC" w:rsidRPr="003C2EE9">
          <w:rPr>
            <w:rStyle w:val="a7"/>
            <w:rFonts w:hAnsi="標楷體"/>
          </w:rPr>
          <w:t xml:space="preserve">4.2    </w:t>
        </w:r>
        <w:r w:rsidR="00AA08DC" w:rsidRPr="003C2EE9">
          <w:rPr>
            <w:rStyle w:val="a7"/>
            <w:rFonts w:hAnsi="標楷體" w:hint="eastAsia"/>
          </w:rPr>
          <w:t>附件</w:t>
        </w:r>
        <w:r w:rsidR="00AA08DC">
          <w:rPr>
            <w:webHidden/>
          </w:rPr>
          <w:tab/>
        </w:r>
        <w:r w:rsidR="00AA08DC">
          <w:rPr>
            <w:webHidden/>
          </w:rPr>
          <w:fldChar w:fldCharType="begin"/>
        </w:r>
        <w:r w:rsidR="00AA08DC">
          <w:rPr>
            <w:webHidden/>
          </w:rPr>
          <w:instrText xml:space="preserve"> PAGEREF _Toc84260008 \h </w:instrText>
        </w:r>
        <w:r w:rsidR="00AA08DC">
          <w:rPr>
            <w:webHidden/>
          </w:rPr>
        </w:r>
        <w:r w:rsidR="00AA08DC">
          <w:rPr>
            <w:webHidden/>
          </w:rPr>
          <w:fldChar w:fldCharType="separate"/>
        </w:r>
        <w:r w:rsidR="00AA08DC">
          <w:rPr>
            <w:webHidden/>
          </w:rPr>
          <w:t>196</w:t>
        </w:r>
        <w:r w:rsidR="00AA08DC">
          <w:rPr>
            <w:webHidden/>
          </w:rPr>
          <w:fldChar w:fldCharType="end"/>
        </w:r>
      </w:hyperlink>
    </w:p>
    <w:p w14:paraId="78FE6281" w14:textId="51F7BBF1" w:rsidR="00B51EDA" w:rsidRPr="009B2BD3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84259971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84259972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84259973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84259974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bookmarkStart w:id="5" w:name="_Toc84259975"/>
      <w:r w:rsidRPr="009B2BD3">
        <w:rPr>
          <w:rFonts w:hAnsi="標楷體"/>
        </w:rPr>
        <w:t>1.3.1系統範圍</w:t>
      </w:r>
      <w:bookmarkEnd w:id="5"/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45pt;height:318pt" o:ole="">
            <v:imagedata r:id="rId17" o:title=""/>
          </v:shape>
          <o:OLEObject Type="Embed" ProgID="Visio.Drawing.15" ShapeID="_x0000_i1025" DrawAspect="Content" ObjectID="_1695027068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bookmarkStart w:id="6" w:name="_Toc84259976"/>
      <w:r w:rsidRPr="009B2BD3">
        <w:rPr>
          <w:rFonts w:hAnsi="標楷體"/>
        </w:rPr>
        <w:t>1.3.2系統範圍說明</w:t>
      </w:r>
      <w:bookmarkEnd w:id="6"/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務、</w:t>
      </w:r>
      <w:r w:rsidRPr="009B2BD3">
        <w:rPr>
          <w:rFonts w:ascii="標楷體" w:hAnsi="標楷體"/>
          <w:szCs w:val="22"/>
        </w:rPr>
        <w:t>及催收債協等前中後台相關資訊</w:t>
      </w:r>
      <w:r w:rsidRPr="009B2BD3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84259977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7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84259978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8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9" w:name="_Toc84259979"/>
      <w:r w:rsidRPr="009B2BD3">
        <w:rPr>
          <w:rFonts w:hAnsi="標楷體" w:hint="eastAsia"/>
        </w:rPr>
        <w:t>顧客基本資料管理</w:t>
      </w:r>
      <w:bookmarkEnd w:id="9"/>
    </w:p>
    <w:p w14:paraId="1F68AB8A" w14:textId="52FF1EC1" w:rsidR="00B461EA" w:rsidRDefault="00B461EA" w:rsidP="00FD0BA6">
      <w:pPr>
        <w:rPr>
          <w:rFonts w:ascii="標楷體" w:eastAsia="標楷體" w:hAnsi="標楷體"/>
        </w:rPr>
      </w:pPr>
    </w:p>
    <w:p w14:paraId="28419E7C" w14:textId="0E5F4BBE" w:rsidR="008C4C49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drawing>
          <wp:inline distT="0" distB="0" distL="0" distR="0" wp14:anchorId="34E30DF0" wp14:editId="3785EDC6">
            <wp:extent cx="6479540" cy="514858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4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4F049ECF" w:rsidR="00456D5F" w:rsidRDefault="00456D5F" w:rsidP="00FD0BA6">
      <w:pPr>
        <w:rPr>
          <w:rFonts w:ascii="標楷體" w:eastAsia="標楷體" w:hAnsi="標楷體"/>
        </w:rPr>
      </w:pPr>
      <w:r w:rsidRPr="00456D5F">
        <w:rPr>
          <w:rFonts w:ascii="標楷體" w:eastAsia="標楷體" w:hAnsi="標楷體"/>
          <w:noProof/>
        </w:rPr>
        <w:lastRenderedPageBreak/>
        <w:drawing>
          <wp:inline distT="0" distB="0" distL="0" distR="0" wp14:anchorId="7F4D4B8E" wp14:editId="6A604CDA">
            <wp:extent cx="6479540" cy="4344670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9B2BD3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0" w:name="_Toc84259980"/>
      <w:r w:rsidRPr="009B2BD3">
        <w:rPr>
          <w:rFonts w:hAnsi="標楷體" w:hint="eastAsia"/>
        </w:rPr>
        <w:t>公司戶財務狀況管理</w:t>
      </w:r>
      <w:bookmarkEnd w:id="10"/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886A06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886A06" w:rsidRPr="00945972" w:rsidRDefault="00886A06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886A06" w:rsidRPr="00945972" w:rsidRDefault="00886A06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6" o:spid="_x0000_s1065" type="#_x0000_t116" style="position:absolute;left:2654;top:3270;width:14142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886A06" w:rsidRPr="00A77D34" w:rsidRDefault="00886A06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9639,7779" to="9646,1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886A06" w:rsidRPr="00A77D34" w:rsidRDefault="00886A06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886A06" w:rsidRPr="002A3441" w:rsidRDefault="00886A06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886A06" w:rsidRPr="002A3441" w:rsidRDefault="00886A06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886A06" w:rsidRDefault="00886A06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886A06" w:rsidRPr="002A3441" w:rsidRDefault="00886A06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886A06" w:rsidRDefault="00886A06" w:rsidP="0097782C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1" w:name="_Toc84259981"/>
      <w:r w:rsidRPr="009B2BD3">
        <w:rPr>
          <w:rFonts w:hAnsi="標楷體" w:hint="eastAsia"/>
        </w:rPr>
        <w:t>申請不列印書面通知書</w:t>
      </w:r>
      <w:bookmarkEnd w:id="11"/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886A06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886A06" w:rsidRPr="00945972" w:rsidRDefault="00886A06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591;top:2159;width:13233;height:4312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886A06" w:rsidRPr="00A77D34" w:rsidRDefault="00886A06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9442,6737" to="9449,11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886A06" w:rsidRPr="00A77D34" w:rsidRDefault="00886A06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886A06" w:rsidRPr="004525E5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886A06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886A06" w:rsidRPr="004525E5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886A06" w:rsidRDefault="00886A06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886A06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886A06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886A06" w:rsidRPr="002A3441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886A06" w:rsidRPr="004525E5" w:rsidRDefault="00886A06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w10:wrap type="none"/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bookmarkStart w:id="12" w:name="_Toc84259982"/>
      <w:r>
        <w:rPr>
          <w:rFonts w:hint="eastAsia"/>
        </w:rPr>
        <w:lastRenderedPageBreak/>
        <w:t>(4) 員工檔資料</w:t>
      </w:r>
      <w:bookmarkEnd w:id="12"/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3" w:name="_Toc84259983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13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4" w:name="_Toc84259984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14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5" w:name="_Toc84259985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15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9B2BD3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9B2BD3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16C28375" w:rsidR="00665A9F" w:rsidRPr="009B2BD3" w:rsidRDefault="00665A9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9B2BD3" w:rsidRDefault="00665A9F" w:rsidP="00742734">
            <w:pPr>
              <w:rPr>
                <w:rFonts w:ascii="標楷體" w:eastAsia="標楷體" w:hAnsi="標楷體"/>
              </w:rPr>
            </w:pPr>
            <w:r w:rsidRPr="00665A9F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4F477D46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E4B4375" w14:textId="2BC9D45A" w:rsidR="00665A9F" w:rsidRPr="009B2BD3" w:rsidRDefault="00665A9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9B2BD3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檔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6" w:name="_Toc84259986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6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2"/>
      <w:bookmarkStart w:id="18" w:name="_Toc71200048"/>
      <w:bookmarkStart w:id="19" w:name="_Toc84259947"/>
      <w:bookmarkStart w:id="20" w:name="_Toc84259987"/>
      <w:bookmarkEnd w:id="17"/>
      <w:bookmarkEnd w:id="18"/>
      <w:bookmarkEnd w:id="19"/>
      <w:bookmarkEnd w:id="20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1" w:name="_Toc71196433"/>
      <w:bookmarkStart w:id="22" w:name="_Toc71200049"/>
      <w:bookmarkStart w:id="23" w:name="_Toc84259948"/>
      <w:bookmarkStart w:id="24" w:name="_Toc84259988"/>
      <w:bookmarkEnd w:id="21"/>
      <w:bookmarkEnd w:id="22"/>
      <w:bookmarkEnd w:id="23"/>
      <w:bookmarkEnd w:id="2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5" w:name="_Toc71196434"/>
      <w:bookmarkStart w:id="26" w:name="_Toc71200050"/>
      <w:bookmarkStart w:id="27" w:name="_Toc84259949"/>
      <w:bookmarkStart w:id="28" w:name="_Toc84259989"/>
      <w:bookmarkEnd w:id="25"/>
      <w:bookmarkEnd w:id="26"/>
      <w:bookmarkEnd w:id="27"/>
      <w:bookmarkEnd w:id="28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9" w:name="_Toc71196435"/>
      <w:bookmarkStart w:id="30" w:name="_Toc71200051"/>
      <w:bookmarkStart w:id="31" w:name="_Toc84259950"/>
      <w:bookmarkStart w:id="32" w:name="_Toc84259990"/>
      <w:bookmarkEnd w:id="29"/>
      <w:bookmarkEnd w:id="30"/>
      <w:bookmarkEnd w:id="31"/>
      <w:bookmarkEnd w:id="32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3" w:name="_Toc71196436"/>
      <w:bookmarkStart w:id="34" w:name="_Toc71200052"/>
      <w:bookmarkStart w:id="35" w:name="_Toc84259951"/>
      <w:bookmarkStart w:id="36" w:name="_Toc84259991"/>
      <w:bookmarkEnd w:id="33"/>
      <w:bookmarkEnd w:id="34"/>
      <w:bookmarkEnd w:id="35"/>
      <w:bookmarkEnd w:id="36"/>
    </w:p>
    <w:p w14:paraId="45C9B976" w14:textId="44BB48A5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bookmarkStart w:id="37" w:name="_Toc84259992"/>
      <w:r>
        <w:rPr>
          <w:rFonts w:hAnsi="標楷體" w:hint="eastAsia"/>
        </w:rPr>
        <w:t>L</w:t>
      </w:r>
      <w:r>
        <w:rPr>
          <w:rFonts w:hAnsi="標楷體"/>
        </w:rPr>
        <w:t>1001</w:t>
      </w:r>
      <w:r w:rsidR="002B53A5">
        <w:rPr>
          <w:rFonts w:hAnsi="標楷體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37"/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戶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=</w:t>
            </w:r>
            <w:r w:rsidR="00B53A9B">
              <w:rPr>
                <w:rFonts w:ascii="標楷體" w:eastAsia="標楷體" w:hAnsi="標楷體"/>
              </w:rPr>
              <w:t xml:space="preserve"> </w:t>
            </w:r>
            <w:r w:rsidR="00B53A9B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="005D7E1F">
              <w:rPr>
                <w:rFonts w:ascii="標楷體" w:eastAsia="標楷體" w:hAnsi="標楷體" w:hint="eastAsia"/>
              </w:rPr>
              <w:t xml:space="preserve">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="005D7E1F" w:rsidRPr="00FC31A9">
              <w:rPr>
                <w:rFonts w:ascii="標楷體" w:eastAsia="標楷體" w:hAnsi="標楷體" w:hint="eastAsia"/>
              </w:rPr>
              <w:t>依[戶號(</w:t>
            </w:r>
            <w:r w:rsidR="005D7E1F" w:rsidRPr="00FC31A9">
              <w:rPr>
                <w:rFonts w:ascii="標楷體" w:eastAsia="標楷體" w:hAnsi="標楷體"/>
              </w:rPr>
              <w:t>CustNo</w:t>
            </w:r>
            <w:r w:rsidR="005D7E1F"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="00B53A9B">
              <w:rPr>
                <w:rFonts w:ascii="標楷體" w:eastAsia="標楷體" w:hAnsi="標楷體"/>
              </w:rPr>
              <w:t xml:space="preserve"> = 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FC31A9" w:rsidRDefault="00B53A9B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B53A9B">
              <w:rPr>
                <w:rFonts w:ascii="標楷體" w:eastAsia="標楷體" w:hAnsi="標楷體" w:hint="eastAsia"/>
              </w:rPr>
              <w:t>Cu</w:t>
            </w:r>
            <w:r w:rsidR="00B53A9B">
              <w:rPr>
                <w:rFonts w:ascii="標楷體" w:eastAsia="標楷體" w:hAnsi="標楷體"/>
              </w:rPr>
              <w:t>stMain</w:t>
            </w:r>
            <w:r w:rsidR="00B53A9B">
              <w:rPr>
                <w:rFonts w:ascii="標楷體" w:eastAsia="標楷體" w:hAnsi="標楷體" w:hint="eastAsia"/>
              </w:rPr>
              <w:t>.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>
              <w:rPr>
                <w:rFonts w:ascii="標楷體" w:eastAsia="標楷體" w:hAnsi="標楷體" w:hint="eastAsia"/>
              </w:rPr>
              <w:t>糊</w:t>
            </w:r>
            <w:r w:rsidR="000F2F68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Default="00002C48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="00B53A9B">
              <w:rPr>
                <w:rFonts w:ascii="標楷體" w:eastAsia="標楷體" w:hAnsi="標楷體" w:hint="eastAsia"/>
              </w:rPr>
              <w:t>[</w:t>
            </w:r>
            <w:r w:rsidR="00B95BDA">
              <w:rPr>
                <w:rFonts w:ascii="標楷體" w:eastAsia="標楷體" w:hAnsi="標楷體" w:hint="eastAsia"/>
              </w:rPr>
              <w:t>電話種類(</w:t>
            </w:r>
            <w:r w:rsidR="00B95BDA">
              <w:rPr>
                <w:rFonts w:ascii="標楷體" w:eastAsia="標楷體" w:hAnsi="標楷體"/>
              </w:rPr>
              <w:t>C</w:t>
            </w:r>
            <w:r w:rsidR="00343B66">
              <w:rPr>
                <w:rFonts w:ascii="標楷體" w:eastAsia="標楷體" w:hAnsi="標楷體" w:hint="eastAsia"/>
              </w:rPr>
              <w:t>u</w:t>
            </w:r>
            <w:r w:rsidR="00B95BDA">
              <w:rPr>
                <w:rFonts w:ascii="標楷體" w:eastAsia="標楷體" w:hAnsi="標楷體"/>
              </w:rPr>
              <w:t>stTelNo.TelTypeCode</w:t>
            </w:r>
            <w:r w:rsidR="00B95BDA">
              <w:rPr>
                <w:rFonts w:ascii="標楷體" w:eastAsia="標楷體" w:hAnsi="標楷體" w:hint="eastAsia"/>
              </w:rPr>
              <w:t>)</w:t>
            </w:r>
            <w:r w:rsidR="00B53A9B">
              <w:rPr>
                <w:rFonts w:ascii="標楷體" w:eastAsia="標楷體" w:hAnsi="標楷體" w:hint="eastAsia"/>
              </w:rPr>
              <w:t>]</w:t>
            </w:r>
            <w:r w:rsidR="00B95BDA">
              <w:rPr>
                <w:rFonts w:ascii="標楷體" w:eastAsia="標楷體" w:hAnsi="標楷體"/>
              </w:rPr>
              <w:t xml:space="preserve"> = [03.</w:t>
            </w:r>
            <w:r w:rsidR="00B95BDA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，[電話號碼(</w:t>
            </w:r>
            <w:r>
              <w:rPr>
                <w:rFonts w:ascii="標楷體" w:eastAsia="標楷體" w:hAnsi="標楷體"/>
              </w:rPr>
              <w:t>CustTelNo.Tel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Default="00FC31A9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14261037" w14:textId="652776FC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5).[行業別]有輸入值</w:t>
            </w:r>
          </w:p>
          <w:p w14:paraId="61BC6541" w14:textId="77777777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[</w:t>
            </w:r>
            <w:r>
              <w:rPr>
                <w:rFonts w:ascii="標楷體" w:eastAsia="標楷體" w:hAnsi="標楷體" w:hint="eastAsia"/>
              </w:rPr>
              <w:t>行業別(</w:t>
            </w:r>
            <w:r>
              <w:rPr>
                <w:rFonts w:ascii="標楷體" w:eastAsia="標楷體" w:hAnsi="標楷體"/>
              </w:rPr>
              <w:t xml:space="preserve">CustMain.IndustryCode)] = </w:t>
            </w:r>
            <w:r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Default="00343B6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資料排序:依</w:t>
            </w:r>
            <w:r w:rsidR="00735186">
              <w:rPr>
                <w:rFonts w:ascii="標楷體" w:eastAsia="標楷體" w:hAnsi="標楷體" w:hint="eastAsia"/>
              </w:rPr>
              <w:t>身分證字號/統一編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</w:t>
            </w:r>
            <w:r w:rsidR="00735186">
              <w:rPr>
                <w:rFonts w:ascii="標楷體" w:eastAsia="標楷體" w:hAnsi="標楷體" w:hint="eastAsia"/>
              </w:rPr>
              <w:t>Id</w:t>
            </w:r>
            <w:r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Default="00735186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     </w:t>
            </w:r>
            <w:r w:rsidR="00343B66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04C0BF2B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 w:rsidR="00343B66">
              <w:rPr>
                <w:rFonts w:ascii="標楷體" w:eastAsia="標楷體" w:hAnsi="標楷體" w:hint="eastAsia"/>
              </w:rPr>
              <w:t>6</w:t>
            </w:r>
            <w:r>
              <w:rPr>
                <w:rFonts w:ascii="標楷體" w:eastAsia="標楷體" w:hAnsi="標楷體"/>
              </w:rPr>
              <w:t>).[</w:t>
            </w:r>
            <w:r>
              <w:rPr>
                <w:rFonts w:ascii="標楷體" w:eastAsia="標楷體" w:hAnsi="標楷體" w:hint="eastAsia"/>
              </w:rPr>
              <w:t>身份別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不為0</w:t>
            </w:r>
          </w:p>
          <w:p w14:paraId="53F442C0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1.自然人]，篩選查詢結果[身份證字</w:t>
            </w:r>
          </w:p>
          <w:p w14:paraId="76799228" w14:textId="7E8E7CEC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號/統一編號(CustMain.CustId)]長度為10碼資料</w:t>
            </w:r>
          </w:p>
          <w:p w14:paraId="5D76E685" w14:textId="77777777" w:rsidR="00B95BD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若[身份別]為[2.法人]，篩選查詢結果[身分證字號</w:t>
            </w:r>
          </w:p>
          <w:p w14:paraId="2CAF17CB" w14:textId="045AF056" w:rsidR="00B95BDA" w:rsidRPr="001C13CA" w:rsidRDefault="00B95BDA" w:rsidP="00B53A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統一編號(CustMain.CustId)]長度為8碼資料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AF1A82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Default="00000766" w:rsidP="009661CB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Rel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000766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Default="00000766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AF1A82" w:rsidRDefault="00343B66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631E93">
              <w:rPr>
                <w:rFonts w:ascii="標楷體" w:eastAsia="標楷體" w:hAnsi="標楷體" w:hint="eastAsia"/>
              </w:rPr>
              <w:t>客戶檔查無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</w:t>
            </w:r>
            <w:r w:rsidR="008E1E45">
              <w:rPr>
                <w:rFonts w:ascii="標楷體" w:eastAsia="標楷體" w:hAnsi="標楷體" w:hint="eastAsia"/>
              </w:rPr>
              <w:t>(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AF1A82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AF1A82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資料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AF1A82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Default="00942DBD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r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，若存在則帶回[行業說明(</w:t>
            </w:r>
            <w:r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dustryItem</w:t>
            </w:r>
            <w:r>
              <w:rPr>
                <w:rFonts w:ascii="標楷體" w:eastAsia="標楷體" w:hAnsi="標楷體" w:hint="eastAsia"/>
              </w:rPr>
              <w:t>)]至[行業別中文]，若不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查詢資料不存在(行業別代號資料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735186" w:rsidRPr="00AF1A82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  <w:r>
              <w:rPr>
                <w:rFonts w:ascii="標楷體" w:eastAsia="標楷體" w:hAnsi="標楷體" w:hint="eastAsia"/>
              </w:rPr>
              <w:lastRenderedPageBreak/>
              <w:t>中文</w:t>
            </w:r>
          </w:p>
        </w:tc>
        <w:tc>
          <w:tcPr>
            <w:tcW w:w="1434" w:type="dxa"/>
          </w:tcPr>
          <w:p w14:paraId="74E3BE42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735186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AF1A82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486D5FE8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Cd</w:t>
            </w:r>
            <w:r>
              <w:rPr>
                <w:rFonts w:ascii="標楷體" w:eastAsia="標楷體" w:hAnsi="標楷體"/>
              </w:rPr>
              <w:t>Code.</w:t>
            </w:r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735186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AF1A82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Default="00735186" w:rsidP="007351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B80C9D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4367CF74" w:rsidR="009661CB" w:rsidRPr="00BA4B70" w:rsidRDefault="008C4C49" w:rsidP="009661CB">
      <w:r w:rsidRPr="008C4C49">
        <w:rPr>
          <w:noProof/>
        </w:rPr>
        <w:drawing>
          <wp:inline distT="0" distB="0" distL="0" distR="0" wp14:anchorId="008E6219" wp14:editId="44403085">
            <wp:extent cx="6479540" cy="207327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60"/>
        <w:gridCol w:w="920"/>
        <w:gridCol w:w="1479"/>
        <w:gridCol w:w="4176"/>
        <w:gridCol w:w="3185"/>
      </w:tblGrid>
      <w:tr w:rsidR="003E706C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7C166B4E" w14:textId="77777777" w:rsidR="00C36C48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C179E0">
              <w:rPr>
                <w:rFonts w:ascii="標楷體" w:eastAsia="標楷體" w:hAnsi="標楷體" w:hint="eastAsia"/>
                <w:color w:val="000000" w:themeColor="text1"/>
              </w:rPr>
              <w:t>料維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5A50FC44" w14:textId="4AEC45C1" w:rsidR="003E706C" w:rsidRPr="002C21BA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3E706C" w:rsidRPr="00ED6E92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AD05A2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lastRenderedPageBreak/>
              <w:t>(Cu</w:t>
            </w:r>
            <w:r>
              <w:rPr>
                <w:rFonts w:ascii="標楷體" w:eastAsia="標楷體" w:hAnsi="標楷體"/>
              </w:rPr>
              <w:t>stFin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連結至</w:t>
            </w:r>
            <w:r>
              <w:rPr>
                <w:rFonts w:ascii="標楷體" w:eastAsia="標楷體" w:hAnsi="標楷體" w:hint="eastAsia"/>
              </w:rPr>
              <w:t>【L1907公司戶財務狀</w:t>
            </w:r>
            <w:r>
              <w:rPr>
                <w:rFonts w:ascii="標楷體" w:eastAsia="標楷體" w:hAnsi="標楷體" w:hint="eastAsia"/>
              </w:rPr>
              <w:lastRenderedPageBreak/>
              <w:t>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ED6E92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FacMain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【L3001放款明細資料</w:t>
            </w:r>
          </w:p>
          <w:p w14:paraId="73A43CB9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12AB5">
              <w:rPr>
                <w:rFonts w:ascii="標楷體" w:eastAsia="標楷體" w:hAnsi="標楷體" w:hint="eastAsia"/>
              </w:rPr>
              <w:t>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10987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識別碼</w:t>
            </w: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C6F6" w14:textId="77777777" w:rsidR="00C36C48" w:rsidRDefault="00295DD6" w:rsidP="00295DD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【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</w:t>
            </w:r>
          </w:p>
          <w:p w14:paraId="3C93ACE1" w14:textId="77777777" w:rsidR="00C36C48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查詢】，供查詢該客戶案</w:t>
            </w:r>
          </w:p>
          <w:p w14:paraId="01CE0294" w14:textId="5B6B406E" w:rsidR="00295DD6" w:rsidRPr="002C21BA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件</w:t>
            </w:r>
          </w:p>
        </w:tc>
      </w:tr>
      <w:tr w:rsidR="00295DD6" w:rsidRPr="00D766E1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借款人戶號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LoanNotYet.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</w:tc>
      </w:tr>
      <w:tr w:rsidR="00295DD6" w:rsidRPr="00A829BA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AD05A2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AD05A2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>
              <w:rPr>
                <w:rFonts w:ascii="標楷體" w:eastAsia="標楷體" w:hAnsi="標楷體" w:hint="eastAsia"/>
              </w:rPr>
              <w:t>[保證人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Guarantor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295DD6" w:rsidRPr="002C21BA" w:rsidRDefault="00295DD6" w:rsidP="00295D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CB484B" w:rsidRPr="00424D8C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借款人戶號[擔保品與額度關聯檔(</w:t>
            </w:r>
            <w:r>
              <w:rPr>
                <w:rFonts w:ascii="標楷體" w:eastAsia="標楷體" w:hAnsi="標楷體"/>
              </w:rPr>
              <w:t>ClFac.CustNo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128CCA6F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</w:t>
            </w:r>
            <w:r>
              <w:rPr>
                <w:rFonts w:ascii="標楷體" w:eastAsia="標楷體" w:hAnsi="標楷體"/>
              </w:rPr>
              <w:t>38</w:t>
            </w:r>
            <w:r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</w:tc>
      </w:tr>
      <w:tr w:rsidR="00CB484B" w:rsidRPr="00AD05A2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22CD4F35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[共同借款人資料檔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 w:hint="eastAsia"/>
              </w:rPr>
              <w:t>戶號[客戶資料主檔(</w:t>
            </w:r>
            <w:r>
              <w:rPr>
                <w:rFonts w:ascii="標楷體" w:eastAsia="標楷體" w:hAnsi="標楷體"/>
              </w:rPr>
              <w:t>CustMain.CustNo</w:t>
            </w:r>
            <w:r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3980C090" w:rsidR="00CB484B" w:rsidRPr="00AD05A2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1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共同借款人資料查詢】，供查詢該客戶擔保品明細資料</w:t>
            </w:r>
          </w:p>
        </w:tc>
      </w:tr>
      <w:tr w:rsidR="00CB484B" w:rsidRPr="008E6D8C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7777777" w:rsidR="001F74B4" w:rsidRDefault="001F74B4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戶號</w:t>
            </w:r>
            <w:r w:rsidR="00CB484B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借戶</w:t>
            </w:r>
            <w:r w:rsidR="00CB484B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 w:rsidR="001F74B4">
              <w:rPr>
                <w:rFonts w:ascii="標楷體" w:eastAsia="標楷體" w:hAnsi="標楷體"/>
              </w:rPr>
              <w:t>ReltMain</w:t>
            </w:r>
            <w:r>
              <w:rPr>
                <w:rFonts w:ascii="標楷體" w:eastAsia="標楷體" w:hAnsi="標楷體"/>
              </w:rPr>
              <w:t>.</w:t>
            </w:r>
            <w:r w:rsidR="001F74B4"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= </w:t>
            </w:r>
            <w:r w:rsidR="001F74B4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</w:t>
            </w:r>
            <w:r w:rsidR="001F74B4">
              <w:rPr>
                <w:rFonts w:ascii="標楷體" w:eastAsia="標楷體" w:hAnsi="標楷體"/>
              </w:rPr>
              <w:t>No</w:t>
            </w:r>
            <w:r>
              <w:rPr>
                <w:rFonts w:ascii="標楷體" w:eastAsia="標楷體" w:hAnsi="標楷體" w:hint="eastAsia"/>
              </w:rPr>
              <w:t>)」</w:t>
            </w:r>
            <w:r w:rsidR="001F74B4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117CE37A" w:rsidR="001F74B4" w:rsidRDefault="001F74B4" w:rsidP="001F74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[</w:t>
            </w:r>
            <w:r w:rsidR="001F74B4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eltMain</w:t>
            </w:r>
            <w:r w:rsidR="00CB48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ReltId</w:t>
            </w:r>
            <w:r w:rsidR="00CB484B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CustId</w:t>
            </w:r>
            <w:r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2C21BA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6F1" w14:textId="77777777" w:rsidR="00564107" w:rsidRDefault="00CB484B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</w:t>
            </w:r>
            <w:r w:rsidR="00564107">
              <w:rPr>
                <w:rFonts w:ascii="標楷體" w:eastAsia="標楷體" w:hAnsi="標楷體"/>
              </w:rPr>
              <w:t>L2035</w:t>
            </w:r>
            <w:r w:rsidR="00564107">
              <w:rPr>
                <w:rFonts w:ascii="標楷體" w:eastAsia="標楷體" w:hAnsi="標楷體" w:hint="eastAsia"/>
              </w:rPr>
              <w:t>借款戶關係人</w:t>
            </w:r>
          </w:p>
          <w:p w14:paraId="33F02E81" w14:textId="77777777" w:rsidR="00564107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關係企業查詢】，供查詢該</w:t>
            </w:r>
          </w:p>
          <w:p w14:paraId="241E1A26" w14:textId="6A96BC62" w:rsidR="00CB484B" w:rsidRPr="002C21BA" w:rsidRDefault="00564107" w:rsidP="005641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明細資料</w:t>
            </w:r>
          </w:p>
        </w:tc>
      </w:tr>
      <w:tr w:rsidR="00CB484B" w:rsidRPr="008E6D8C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交互運用檔(</w:t>
            </w:r>
            <w:r>
              <w:rPr>
                <w:rFonts w:ascii="標楷體" w:eastAsia="標楷體" w:hAnsi="標楷體"/>
              </w:rPr>
              <w:t>C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stCross.CustUKe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7BF3" w14:textId="77777777" w:rsidR="00C36C48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109客戶交互運用</w:t>
            </w:r>
          </w:p>
          <w:p w14:paraId="65DF3180" w14:textId="77777777" w:rsidR="00C36C48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】，供維護該客戶交戶運</w:t>
            </w:r>
          </w:p>
          <w:p w14:paraId="43562A4F" w14:textId="7E2C73AF" w:rsidR="00CB484B" w:rsidRPr="002C21BA" w:rsidRDefault="00CB484B" w:rsidP="00C36C4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用資料</w:t>
            </w:r>
          </w:p>
        </w:tc>
      </w:tr>
      <w:tr w:rsidR="00CB484B" w:rsidRPr="00AD05A2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AD05A2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AD05A2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2C21BA" w:rsidRDefault="00CB484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識別碼[客戶連絡電話檔(</w:t>
            </w:r>
            <w:r>
              <w:rPr>
                <w:rFonts w:ascii="標楷體" w:eastAsia="標楷體" w:hAnsi="標楷體"/>
              </w:rPr>
              <w:t>CustTelNo.CustUKey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>
              <w:rPr>
                <w:rFonts w:ascii="標楷體" w:eastAsia="標楷體" w:hAnsi="標楷體" w:hint="eastAsia"/>
              </w:rPr>
              <w:t>客戶識別碼[客戶資料主檔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CB484B" w:rsidRDefault="00CB484B" w:rsidP="00CB484B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至【</w:t>
            </w:r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57A96AA8" w14:textId="11A9976C" w:rsidR="00CB484B" w:rsidRPr="00AD05A2" w:rsidRDefault="00CB484B" w:rsidP="00C36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】，供查詢該客戶聯絡電話資料</w:t>
            </w:r>
          </w:p>
        </w:tc>
      </w:tr>
      <w:tr w:rsidR="00396D0A" w:rsidRPr="00AD05A2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449896F3" w:rsidR="00396D0A" w:rsidRDefault="00396D0A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396D0A" w:rsidRPr="00AD05A2" w:rsidRDefault="00396D0A" w:rsidP="00396D0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2DBF1DAA" w:rsidR="00396D0A" w:rsidRDefault="00396D0A" w:rsidP="004531A7">
            <w:pPr>
              <w:ind w:leftChars="26" w:left="62" w:firstLine="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 w:rsidRPr="004531A7">
              <w:rPr>
                <w:rFonts w:ascii="標楷體" w:eastAsia="標楷體" w:hAnsi="標楷體" w:hint="eastAsia"/>
              </w:rPr>
              <w:t>資料狀態</w:t>
            </w:r>
            <w:r w:rsidR="004531A7">
              <w:rPr>
                <w:rFonts w:ascii="標楷體" w:eastAsia="標楷體" w:hAnsi="標楷體" w:hint="eastAsia"/>
              </w:rPr>
              <w:t>(CustMain.Da</w:t>
            </w:r>
            <w:r w:rsidR="004531A7">
              <w:rPr>
                <w:rFonts w:ascii="標楷體" w:eastAsia="標楷體" w:hAnsi="標楷體"/>
              </w:rPr>
              <w:t>taStatus</w:t>
            </w:r>
            <w:r w:rsidR="004531A7">
              <w:rPr>
                <w:rFonts w:ascii="標楷體" w:eastAsia="標楷體" w:hAnsi="標楷體" w:hint="eastAsia"/>
              </w:rPr>
              <w:t>)]</w:t>
            </w:r>
            <w:r w:rsidR="004531A7">
              <w:rPr>
                <w:rFonts w:ascii="標楷體" w:eastAsia="標楷體" w:hAnsi="標楷體"/>
              </w:rPr>
              <w:t>=</w:t>
            </w:r>
            <w:r w:rsidR="004531A7">
              <w:rPr>
                <w:rFonts w:ascii="標楷體" w:eastAsia="標楷體" w:hAnsi="標楷體" w:hint="eastAsia"/>
              </w:rPr>
              <w:t>"1.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未完成建檔"時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補建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  <w:r w:rsidR="004531A7">
              <w:rPr>
                <w:rFonts w:ascii="標楷體" w:eastAsia="標楷體" w:hAnsi="標楷體" w:hint="eastAsia"/>
              </w:rPr>
              <w:t>,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="004531A7">
              <w:rPr>
                <w:rFonts w:ascii="標楷體" w:eastAsia="標楷體" w:hAnsi="標楷體" w:hint="eastAsia"/>
              </w:rPr>
              <w:t>[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531A7">
              <w:rPr>
                <w:rFonts w:ascii="標楷體" w:eastAsia="標楷體" w:hAnsi="標楷體" w:hint="eastAsia"/>
              </w:rPr>
              <w:t>]</w:t>
            </w:r>
            <w:r w:rsidR="004531A7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0224" w14:textId="15D195B9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381AC2" w14:textId="356ADC95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77777777" w:rsidR="00396D0A" w:rsidRPr="00585F88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77777777" w:rsidR="00396D0A" w:rsidRPr="009B0D7D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396D0A" w:rsidRDefault="00396D0A" w:rsidP="00396D0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65C06A01" w14:textId="77777777" w:rsidR="00396D0A" w:rsidRDefault="00396D0A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77777777" w:rsidR="00396D0A" w:rsidRDefault="00396D0A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補建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942E65D" w14:textId="77777777" w:rsidR="009E0DC1" w:rsidRPr="00585F88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2C2DBECC" w14:textId="6B68C79B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77777777" w:rsidR="009E0DC1" w:rsidRPr="009B0D7D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9E0DC1" w:rsidRDefault="009E0DC1" w:rsidP="009E0DC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176E4984" w14:textId="2D9B8403" w:rsidR="009E0DC1" w:rsidRDefault="009E0DC1" w:rsidP="009E0DC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</w:t>
            </w:r>
          </w:p>
          <w:p w14:paraId="7BCB5C34" w14:textId="21D4AC72" w:rsidR="009E0DC1" w:rsidRPr="00E87520" w:rsidRDefault="009E0DC1" w:rsidP="00396D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</w:tc>
      </w:tr>
      <w:tr w:rsidR="00CB484B" w:rsidRPr="00AD05A2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7ADE2E69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396D0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5D362FE0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  <w:tr w:rsidR="00CB484B" w:rsidRPr="00AD05A2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08755E62" w:rsidR="00CB484B" w:rsidRDefault="00CB484B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96D0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AD05A2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CB484B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CB484B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CB484B" w:rsidRPr="002C21BA" w:rsidRDefault="00CB484B" w:rsidP="00CB484B">
            <w:pPr>
              <w:rPr>
                <w:rFonts w:ascii="標楷體" w:eastAsia="標楷體" w:hAnsi="標楷體"/>
              </w:rPr>
            </w:pP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38" w:name="_Toc71196438"/>
      <w:bookmarkStart w:id="39" w:name="_Toc71196439"/>
      <w:bookmarkStart w:id="40" w:name="_Toc71196465"/>
      <w:bookmarkStart w:id="41" w:name="_Toc71196466"/>
      <w:bookmarkStart w:id="42" w:name="_Toc71196467"/>
      <w:bookmarkStart w:id="43" w:name="_Toc71196468"/>
      <w:bookmarkStart w:id="44" w:name="_Toc71196469"/>
      <w:bookmarkStart w:id="45" w:name="_Toc71196470"/>
      <w:bookmarkStart w:id="46" w:name="_Toc71196471"/>
      <w:bookmarkStart w:id="47" w:name="_Toc71196472"/>
      <w:bookmarkStart w:id="48" w:name="_Toc71196473"/>
      <w:bookmarkStart w:id="49" w:name="_Toc71196474"/>
      <w:bookmarkStart w:id="50" w:name="_Toc71196475"/>
      <w:bookmarkStart w:id="51" w:name="_Toc71196476"/>
      <w:bookmarkStart w:id="52" w:name="_Toc71196477"/>
      <w:bookmarkStart w:id="53" w:name="_Toc71196478"/>
      <w:bookmarkStart w:id="54" w:name="_Toc71196479"/>
      <w:bookmarkStart w:id="55" w:name="_Toc71196480"/>
      <w:bookmarkStart w:id="56" w:name="_Toc71196481"/>
      <w:bookmarkStart w:id="57" w:name="_Toc71196482"/>
      <w:bookmarkStart w:id="58" w:name="_Toc71196483"/>
      <w:bookmarkStart w:id="59" w:name="_Toc71196484"/>
      <w:bookmarkStart w:id="60" w:name="_Toc71196485"/>
      <w:bookmarkStart w:id="61" w:name="_Toc71196486"/>
      <w:bookmarkStart w:id="62" w:name="_Toc71196487"/>
      <w:bookmarkStart w:id="63" w:name="_Toc71196488"/>
      <w:bookmarkStart w:id="64" w:name="_Toc71196489"/>
      <w:bookmarkStart w:id="65" w:name="_Toc71196490"/>
      <w:bookmarkStart w:id="66" w:name="_Toc71196491"/>
      <w:bookmarkStart w:id="67" w:name="_Toc71196492"/>
      <w:bookmarkStart w:id="68" w:name="_Toc71196493"/>
      <w:bookmarkStart w:id="69" w:name="_Toc71196494"/>
      <w:bookmarkStart w:id="70" w:name="_Toc71196495"/>
      <w:bookmarkStart w:id="71" w:name="_Toc71196496"/>
      <w:bookmarkStart w:id="72" w:name="_Toc71196497"/>
      <w:bookmarkStart w:id="73" w:name="_Toc71196498"/>
      <w:bookmarkStart w:id="74" w:name="_Toc71196499"/>
      <w:bookmarkStart w:id="75" w:name="_Toc71196500"/>
      <w:bookmarkStart w:id="76" w:name="_Toc71196501"/>
      <w:bookmarkStart w:id="77" w:name="_Toc71196502"/>
      <w:bookmarkStart w:id="78" w:name="_Toc71196503"/>
      <w:bookmarkStart w:id="79" w:name="_Toc71196504"/>
      <w:bookmarkStart w:id="80" w:name="_Toc71196505"/>
      <w:bookmarkStart w:id="81" w:name="_Toc71196506"/>
      <w:bookmarkStart w:id="82" w:name="_Toc71196507"/>
      <w:bookmarkStart w:id="83" w:name="_Toc71196508"/>
      <w:bookmarkStart w:id="84" w:name="_Toc71196509"/>
      <w:bookmarkStart w:id="85" w:name="_Toc71196510"/>
      <w:bookmarkStart w:id="86" w:name="_Toc71196511"/>
      <w:bookmarkStart w:id="87" w:name="_Toc71196512"/>
      <w:bookmarkStart w:id="88" w:name="_Toc71196513"/>
      <w:bookmarkStart w:id="89" w:name="_Toc71196514"/>
      <w:bookmarkStart w:id="90" w:name="_Toc71196515"/>
      <w:bookmarkStart w:id="91" w:name="_Toc71196516"/>
      <w:bookmarkStart w:id="92" w:name="_Toc71196517"/>
      <w:bookmarkStart w:id="93" w:name="_Toc71196518"/>
      <w:bookmarkStart w:id="94" w:name="_Toc71196519"/>
      <w:bookmarkStart w:id="95" w:name="_Toc71196520"/>
      <w:bookmarkStart w:id="96" w:name="_Toc71196521"/>
      <w:bookmarkStart w:id="97" w:name="_Toc71196522"/>
      <w:bookmarkStart w:id="98" w:name="_Toc71196523"/>
      <w:bookmarkStart w:id="99" w:name="_Toc71196524"/>
      <w:bookmarkStart w:id="100" w:name="_Toc71196525"/>
      <w:bookmarkStart w:id="101" w:name="_Toc71196526"/>
      <w:bookmarkStart w:id="102" w:name="_Toc71196527"/>
      <w:bookmarkStart w:id="103" w:name="_Toc71196528"/>
      <w:bookmarkStart w:id="104" w:name="_Toc71196529"/>
      <w:bookmarkStart w:id="105" w:name="_Toc71196530"/>
      <w:bookmarkStart w:id="106" w:name="_Toc71196531"/>
      <w:bookmarkStart w:id="107" w:name="_Toc71196532"/>
      <w:bookmarkStart w:id="108" w:name="_Toc71196533"/>
      <w:bookmarkStart w:id="109" w:name="_Toc71196534"/>
      <w:bookmarkStart w:id="110" w:name="_Toc71196535"/>
      <w:bookmarkStart w:id="111" w:name="_Toc71196536"/>
      <w:bookmarkStart w:id="112" w:name="_Toc71196537"/>
      <w:bookmarkStart w:id="113" w:name="_Toc71196538"/>
      <w:bookmarkStart w:id="114" w:name="_Toc71196539"/>
      <w:bookmarkStart w:id="115" w:name="_Toc71196540"/>
      <w:bookmarkStart w:id="116" w:name="_Toc71196541"/>
      <w:bookmarkStart w:id="117" w:name="_Toc71196542"/>
      <w:bookmarkStart w:id="118" w:name="_Toc71196543"/>
      <w:bookmarkStart w:id="119" w:name="_Toc71196544"/>
      <w:bookmarkStart w:id="120" w:name="_Toc71196545"/>
      <w:bookmarkStart w:id="121" w:name="_Toc71196546"/>
      <w:bookmarkStart w:id="122" w:name="_Toc71196547"/>
      <w:bookmarkStart w:id="123" w:name="_Toc71196548"/>
      <w:bookmarkStart w:id="124" w:name="_Toc71196549"/>
      <w:bookmarkStart w:id="125" w:name="_Toc71196550"/>
      <w:bookmarkStart w:id="126" w:name="_Toc71196551"/>
      <w:bookmarkStart w:id="127" w:name="_Toc71196552"/>
      <w:bookmarkStart w:id="128" w:name="_Toc71196553"/>
      <w:bookmarkStart w:id="129" w:name="_Toc71196554"/>
      <w:bookmarkStart w:id="130" w:name="_Toc71196555"/>
      <w:bookmarkStart w:id="131" w:name="_Toc71196556"/>
      <w:bookmarkStart w:id="132" w:name="_Toc71196557"/>
      <w:bookmarkStart w:id="133" w:name="_Toc71196558"/>
      <w:bookmarkStart w:id="134" w:name="_Toc71196559"/>
      <w:bookmarkStart w:id="135" w:name="_Toc71196560"/>
      <w:bookmarkStart w:id="136" w:name="_Toc71196561"/>
      <w:bookmarkStart w:id="137" w:name="_Toc71196562"/>
      <w:bookmarkStart w:id="138" w:name="_Toc71196563"/>
      <w:bookmarkStart w:id="139" w:name="_Toc71196564"/>
      <w:bookmarkStart w:id="140" w:name="_Toc71196565"/>
      <w:bookmarkStart w:id="141" w:name="_Toc71196566"/>
      <w:bookmarkStart w:id="142" w:name="_Toc71196567"/>
      <w:bookmarkStart w:id="143" w:name="_Toc71196568"/>
      <w:bookmarkStart w:id="144" w:name="_Toc71196569"/>
      <w:bookmarkStart w:id="145" w:name="_Toc71196570"/>
      <w:bookmarkStart w:id="146" w:name="_Toc71196571"/>
      <w:bookmarkStart w:id="147" w:name="_Toc71196572"/>
      <w:bookmarkStart w:id="148" w:name="_Toc71196578"/>
      <w:bookmarkStart w:id="149" w:name="_Toc71196757"/>
      <w:bookmarkStart w:id="150" w:name="_Toc71196766"/>
      <w:bookmarkStart w:id="151" w:name="_Toc71196775"/>
      <w:bookmarkStart w:id="152" w:name="_Toc71196784"/>
      <w:bookmarkStart w:id="153" w:name="_Toc71196793"/>
      <w:bookmarkStart w:id="154" w:name="_Toc71196933"/>
      <w:bookmarkStart w:id="155" w:name="_Toc71196942"/>
      <w:bookmarkStart w:id="156" w:name="_Toc71196958"/>
      <w:bookmarkStart w:id="157" w:name="_Toc71196969"/>
      <w:bookmarkStart w:id="158" w:name="_Toc71196978"/>
      <w:bookmarkStart w:id="159" w:name="_Toc71196987"/>
      <w:bookmarkStart w:id="160" w:name="_Toc71196996"/>
      <w:bookmarkStart w:id="161" w:name="_Toc71197005"/>
      <w:bookmarkStart w:id="162" w:name="_Toc71197014"/>
      <w:bookmarkStart w:id="163" w:name="_Toc71197023"/>
      <w:bookmarkStart w:id="164" w:name="_Toc71197032"/>
      <w:bookmarkStart w:id="165" w:name="_Toc71197041"/>
      <w:bookmarkStart w:id="166" w:name="_Toc71197050"/>
      <w:bookmarkStart w:id="167" w:name="_Toc71197059"/>
      <w:bookmarkStart w:id="168" w:name="_Toc71197068"/>
      <w:bookmarkStart w:id="169" w:name="_Toc71197077"/>
      <w:bookmarkStart w:id="170" w:name="_Toc71197093"/>
      <w:bookmarkStart w:id="171" w:name="_Toc71197102"/>
      <w:bookmarkStart w:id="172" w:name="_Toc71197124"/>
      <w:bookmarkStart w:id="173" w:name="_Toc71197133"/>
      <w:bookmarkStart w:id="174" w:name="_Toc71197144"/>
      <w:bookmarkStart w:id="175" w:name="_Toc71197153"/>
      <w:bookmarkStart w:id="176" w:name="_Toc71197162"/>
      <w:bookmarkStart w:id="177" w:name="_Toc71197163"/>
      <w:bookmarkStart w:id="178" w:name="_Toc71197164"/>
      <w:bookmarkStart w:id="179" w:name="_Toc71197165"/>
      <w:bookmarkStart w:id="180" w:name="_Toc71197191"/>
      <w:bookmarkStart w:id="181" w:name="_Toc71197192"/>
      <w:bookmarkStart w:id="182" w:name="_Toc71197193"/>
      <w:bookmarkStart w:id="183" w:name="_Toc71197194"/>
      <w:bookmarkStart w:id="184" w:name="_Toc71197195"/>
      <w:bookmarkStart w:id="185" w:name="_Toc71197196"/>
      <w:bookmarkStart w:id="186" w:name="_Toc71197197"/>
      <w:bookmarkStart w:id="187" w:name="_Toc71197198"/>
      <w:bookmarkStart w:id="188" w:name="_Toc71197199"/>
      <w:bookmarkStart w:id="189" w:name="_Toc71197200"/>
      <w:bookmarkStart w:id="190" w:name="_Toc71197201"/>
      <w:bookmarkStart w:id="191" w:name="_Toc71197202"/>
      <w:bookmarkStart w:id="192" w:name="_Toc71197203"/>
      <w:bookmarkStart w:id="193" w:name="_Toc71197204"/>
      <w:bookmarkStart w:id="194" w:name="_Toc71197205"/>
      <w:bookmarkStart w:id="195" w:name="_Toc71197206"/>
      <w:bookmarkStart w:id="196" w:name="_Toc71197207"/>
      <w:bookmarkStart w:id="197" w:name="_Toc71197208"/>
      <w:bookmarkStart w:id="198" w:name="_Toc71197209"/>
      <w:bookmarkStart w:id="199" w:name="_Toc71197210"/>
      <w:bookmarkStart w:id="200" w:name="_Toc71197211"/>
      <w:bookmarkStart w:id="201" w:name="_Toc71197212"/>
      <w:bookmarkStart w:id="202" w:name="_Toc71197213"/>
      <w:bookmarkStart w:id="203" w:name="_Toc71197214"/>
      <w:bookmarkStart w:id="204" w:name="_Toc71197215"/>
      <w:bookmarkStart w:id="205" w:name="_Toc71197216"/>
      <w:bookmarkStart w:id="206" w:name="_Toc71197217"/>
      <w:bookmarkStart w:id="207" w:name="_Toc71197218"/>
      <w:bookmarkStart w:id="208" w:name="_Toc71197219"/>
      <w:bookmarkStart w:id="209" w:name="_Toc71197220"/>
      <w:bookmarkStart w:id="210" w:name="_Toc71197221"/>
      <w:bookmarkStart w:id="211" w:name="_Toc71197222"/>
      <w:bookmarkStart w:id="212" w:name="_Toc71197223"/>
      <w:bookmarkStart w:id="213" w:name="_Toc71197224"/>
      <w:bookmarkStart w:id="214" w:name="_Toc71197225"/>
      <w:bookmarkStart w:id="215" w:name="_Toc71197226"/>
      <w:bookmarkStart w:id="216" w:name="_Toc71197227"/>
      <w:bookmarkStart w:id="217" w:name="_Toc71197228"/>
      <w:bookmarkStart w:id="218" w:name="_Toc71197229"/>
      <w:bookmarkStart w:id="219" w:name="_Toc71197230"/>
      <w:bookmarkStart w:id="220" w:name="_Toc71197231"/>
      <w:bookmarkStart w:id="221" w:name="_Toc71197232"/>
      <w:bookmarkStart w:id="222" w:name="_Toc71197233"/>
      <w:bookmarkStart w:id="223" w:name="_Toc71197234"/>
      <w:bookmarkStart w:id="224" w:name="_Toc71197235"/>
      <w:bookmarkStart w:id="225" w:name="_Toc71197236"/>
      <w:bookmarkStart w:id="226" w:name="_Toc71197237"/>
      <w:bookmarkStart w:id="227" w:name="_Toc71197238"/>
      <w:bookmarkStart w:id="228" w:name="_Toc71197239"/>
      <w:bookmarkStart w:id="229" w:name="_Toc71197240"/>
      <w:bookmarkStart w:id="230" w:name="_Toc71197241"/>
      <w:bookmarkStart w:id="231" w:name="_Toc71197242"/>
      <w:bookmarkStart w:id="232" w:name="_Toc71197243"/>
      <w:bookmarkStart w:id="233" w:name="_Toc71197244"/>
      <w:bookmarkStart w:id="234" w:name="_Toc71197245"/>
      <w:bookmarkStart w:id="235" w:name="_Toc71197246"/>
      <w:bookmarkStart w:id="236" w:name="_Toc71197247"/>
      <w:bookmarkStart w:id="237" w:name="_Toc71197248"/>
      <w:bookmarkStart w:id="238" w:name="_Toc71197249"/>
      <w:bookmarkStart w:id="239" w:name="_Toc71197250"/>
      <w:bookmarkStart w:id="240" w:name="_Toc71197251"/>
      <w:bookmarkStart w:id="241" w:name="_Toc71197252"/>
      <w:bookmarkStart w:id="242" w:name="_Toc71197253"/>
      <w:bookmarkStart w:id="243" w:name="_Toc71197254"/>
      <w:bookmarkStart w:id="244" w:name="_Toc71197255"/>
      <w:bookmarkStart w:id="245" w:name="_Toc71197256"/>
      <w:bookmarkStart w:id="246" w:name="_Toc71197257"/>
      <w:bookmarkStart w:id="247" w:name="_Toc71197258"/>
      <w:bookmarkStart w:id="248" w:name="_Toc71197259"/>
      <w:bookmarkStart w:id="249" w:name="_Toc71197260"/>
      <w:bookmarkStart w:id="250" w:name="_Toc71197261"/>
      <w:bookmarkStart w:id="251" w:name="_Toc71197262"/>
      <w:bookmarkStart w:id="252" w:name="_Toc71197263"/>
      <w:bookmarkStart w:id="253" w:name="_Toc71197269"/>
      <w:bookmarkStart w:id="254" w:name="_Toc71197433"/>
      <w:bookmarkStart w:id="255" w:name="_Toc71197442"/>
      <w:bookmarkStart w:id="256" w:name="_Toc71197451"/>
      <w:bookmarkStart w:id="257" w:name="_Toc71197528"/>
      <w:bookmarkStart w:id="258" w:name="_Toc71197537"/>
      <w:bookmarkStart w:id="259" w:name="_Toc71197546"/>
      <w:bookmarkStart w:id="260" w:name="_Toc71197555"/>
      <w:bookmarkStart w:id="261" w:name="_Toc71197571"/>
      <w:bookmarkStart w:id="262" w:name="_Toc71197580"/>
      <w:bookmarkStart w:id="263" w:name="_Toc71197602"/>
      <w:bookmarkStart w:id="264" w:name="_Toc71197611"/>
      <w:bookmarkStart w:id="265" w:name="_Toc71197622"/>
      <w:bookmarkStart w:id="266" w:name="_Toc71197631"/>
      <w:bookmarkStart w:id="267" w:name="_Toc71197640"/>
      <w:bookmarkStart w:id="268" w:name="_Toc71197641"/>
      <w:bookmarkStart w:id="269" w:name="_Toc71197642"/>
      <w:bookmarkStart w:id="270" w:name="_Toc71197668"/>
      <w:bookmarkStart w:id="271" w:name="_Toc71197669"/>
      <w:bookmarkStart w:id="272" w:name="_Toc71197670"/>
      <w:bookmarkStart w:id="273" w:name="_Toc71197671"/>
      <w:bookmarkStart w:id="274" w:name="_Toc71197672"/>
      <w:bookmarkStart w:id="275" w:name="_Toc71197673"/>
      <w:bookmarkStart w:id="276" w:name="_Toc71197674"/>
      <w:bookmarkStart w:id="277" w:name="_Toc71197675"/>
      <w:bookmarkStart w:id="278" w:name="_Toc71197676"/>
      <w:bookmarkStart w:id="279" w:name="_Toc71197677"/>
      <w:bookmarkStart w:id="280" w:name="_Toc71197678"/>
      <w:bookmarkStart w:id="281" w:name="_Toc71197679"/>
      <w:bookmarkStart w:id="282" w:name="_Toc71197680"/>
      <w:bookmarkStart w:id="283" w:name="_Toc71197681"/>
      <w:bookmarkStart w:id="284" w:name="_Toc71197682"/>
      <w:bookmarkStart w:id="285" w:name="_Toc71197688"/>
      <w:bookmarkStart w:id="286" w:name="_Toc71197736"/>
      <w:bookmarkStart w:id="287" w:name="_Toc71197737"/>
      <w:bookmarkStart w:id="288" w:name="_Toc71197738"/>
      <w:bookmarkStart w:id="289" w:name="_Toc71197744"/>
      <w:bookmarkStart w:id="290" w:name="_Toc71197769"/>
      <w:bookmarkStart w:id="291" w:name="_Toc71197843"/>
      <w:bookmarkStart w:id="292" w:name="_Toc71197847"/>
      <w:bookmarkStart w:id="293" w:name="_Toc71197848"/>
      <w:bookmarkStart w:id="294" w:name="_Toc71197849"/>
      <w:bookmarkStart w:id="295" w:name="_Toc71197850"/>
      <w:bookmarkStart w:id="296" w:name="_Toc71197851"/>
      <w:bookmarkStart w:id="297" w:name="_Toc71197878"/>
      <w:bookmarkStart w:id="298" w:name="_Toc71197879"/>
      <w:bookmarkStart w:id="299" w:name="_Toc71197880"/>
      <w:bookmarkStart w:id="300" w:name="_Toc71197881"/>
      <w:bookmarkStart w:id="301" w:name="_Toc71197882"/>
      <w:bookmarkStart w:id="302" w:name="_Toc71197883"/>
      <w:bookmarkStart w:id="303" w:name="_Toc71197884"/>
      <w:bookmarkStart w:id="304" w:name="_Toc71197885"/>
      <w:bookmarkStart w:id="305" w:name="_Toc71197886"/>
      <w:bookmarkStart w:id="306" w:name="_Toc71197887"/>
      <w:bookmarkStart w:id="307" w:name="_Toc71197888"/>
      <w:bookmarkStart w:id="308" w:name="_Toc71197889"/>
      <w:bookmarkStart w:id="309" w:name="_Toc71197890"/>
      <w:bookmarkStart w:id="310" w:name="_Toc71197896"/>
      <w:bookmarkStart w:id="311" w:name="_Toc71198066"/>
      <w:bookmarkStart w:id="312" w:name="_Toc71198075"/>
      <w:bookmarkStart w:id="313" w:name="_Toc71198084"/>
      <w:bookmarkStart w:id="314" w:name="_Toc71198093"/>
      <w:bookmarkStart w:id="315" w:name="_Toc71198102"/>
      <w:bookmarkStart w:id="316" w:name="_Toc71198237"/>
      <w:bookmarkStart w:id="317" w:name="_Toc71198246"/>
      <w:bookmarkStart w:id="318" w:name="_Toc71198255"/>
      <w:bookmarkStart w:id="319" w:name="_Toc71198271"/>
      <w:bookmarkStart w:id="320" w:name="_Toc71198282"/>
      <w:bookmarkStart w:id="321" w:name="_Toc71198291"/>
      <w:bookmarkStart w:id="322" w:name="_Toc71198300"/>
      <w:bookmarkStart w:id="323" w:name="_Toc71198309"/>
      <w:bookmarkStart w:id="324" w:name="_Toc71198318"/>
      <w:bookmarkStart w:id="325" w:name="_Toc71198327"/>
      <w:bookmarkStart w:id="326" w:name="_Toc71198336"/>
      <w:bookmarkStart w:id="327" w:name="_Toc71198345"/>
      <w:bookmarkStart w:id="328" w:name="_Toc71198354"/>
      <w:bookmarkStart w:id="329" w:name="_Toc71198363"/>
      <w:bookmarkStart w:id="330" w:name="_Toc71198372"/>
      <w:bookmarkStart w:id="331" w:name="_Toc71198381"/>
      <w:bookmarkStart w:id="332" w:name="_Toc71198382"/>
      <w:bookmarkStart w:id="333" w:name="_Toc71198409"/>
      <w:bookmarkStart w:id="334" w:name="_Toc71198410"/>
      <w:bookmarkStart w:id="335" w:name="_Toc71198411"/>
      <w:bookmarkStart w:id="336" w:name="_Toc71198412"/>
      <w:bookmarkStart w:id="337" w:name="_Toc71198413"/>
      <w:bookmarkStart w:id="338" w:name="_Toc71198414"/>
      <w:bookmarkStart w:id="339" w:name="_Toc71198415"/>
      <w:bookmarkStart w:id="340" w:name="_Toc71198416"/>
      <w:bookmarkStart w:id="341" w:name="_Toc71198417"/>
      <w:bookmarkStart w:id="342" w:name="_Toc71198418"/>
      <w:bookmarkStart w:id="343" w:name="_Toc71198419"/>
      <w:bookmarkStart w:id="344" w:name="_Toc71198420"/>
      <w:bookmarkStart w:id="345" w:name="_Toc71198426"/>
      <w:bookmarkStart w:id="346" w:name="_Toc71198587"/>
      <w:bookmarkStart w:id="347" w:name="_Toc71198596"/>
      <w:bookmarkStart w:id="348" w:name="_Toc71198605"/>
      <w:bookmarkStart w:id="349" w:name="_Toc71198682"/>
      <w:bookmarkStart w:id="350" w:name="_Toc71198691"/>
      <w:bookmarkStart w:id="351" w:name="_Toc71198700"/>
      <w:bookmarkStart w:id="352" w:name="_Toc71198709"/>
      <w:bookmarkStart w:id="353" w:name="_Toc71198710"/>
      <w:bookmarkStart w:id="354" w:name="_Toc71198711"/>
      <w:bookmarkStart w:id="355" w:name="_Toc71198737"/>
      <w:bookmarkStart w:id="356" w:name="_Toc71198738"/>
      <w:bookmarkStart w:id="357" w:name="_Toc71198739"/>
      <w:bookmarkStart w:id="358" w:name="_Toc71198740"/>
      <w:bookmarkStart w:id="359" w:name="_Toc71198741"/>
      <w:bookmarkStart w:id="360" w:name="_Toc71198742"/>
      <w:bookmarkStart w:id="361" w:name="_Toc71198743"/>
      <w:bookmarkStart w:id="362" w:name="_Toc71198744"/>
      <w:bookmarkStart w:id="363" w:name="_Toc71198745"/>
      <w:bookmarkStart w:id="364" w:name="_Toc71198746"/>
      <w:bookmarkStart w:id="365" w:name="_Toc71198747"/>
      <w:bookmarkStart w:id="366" w:name="_Toc71198748"/>
      <w:bookmarkStart w:id="367" w:name="_Toc71198754"/>
      <w:bookmarkStart w:id="368" w:name="_Toc71198893"/>
      <w:bookmarkStart w:id="369" w:name="_Toc71198902"/>
      <w:bookmarkStart w:id="370" w:name="_Toc71198903"/>
      <w:bookmarkStart w:id="371" w:name="_Toc71198929"/>
      <w:bookmarkStart w:id="372" w:name="_Toc71198930"/>
      <w:bookmarkStart w:id="373" w:name="_Toc71198931"/>
      <w:bookmarkStart w:id="374" w:name="_Toc71198932"/>
      <w:bookmarkStart w:id="375" w:name="_Toc71198933"/>
      <w:bookmarkStart w:id="376" w:name="_Toc71198934"/>
      <w:bookmarkStart w:id="377" w:name="_Toc71198935"/>
      <w:bookmarkStart w:id="378" w:name="_Toc71198936"/>
      <w:bookmarkStart w:id="379" w:name="_Toc71198937"/>
      <w:bookmarkStart w:id="380" w:name="_Toc71198938"/>
      <w:bookmarkStart w:id="381" w:name="_Toc71198939"/>
      <w:bookmarkStart w:id="382" w:name="_Toc71198940"/>
      <w:bookmarkStart w:id="383" w:name="_Toc71198941"/>
      <w:bookmarkStart w:id="384" w:name="_Toc71198942"/>
      <w:bookmarkStart w:id="385" w:name="_Toc71198948"/>
      <w:bookmarkStart w:id="386" w:name="_Toc71198966"/>
      <w:bookmarkStart w:id="387" w:name="_Toc71198975"/>
      <w:bookmarkStart w:id="388" w:name="_Toc71198981"/>
      <w:bookmarkStart w:id="389" w:name="_Toc71198996"/>
      <w:bookmarkStart w:id="390" w:name="_Toc71199046"/>
      <w:bookmarkStart w:id="391" w:name="_Toc71199047"/>
      <w:bookmarkStart w:id="392" w:name="_Toc71199048"/>
      <w:bookmarkStart w:id="393" w:name="_Toc71199074"/>
      <w:bookmarkStart w:id="394" w:name="_Toc71199075"/>
      <w:bookmarkStart w:id="395" w:name="_Toc71199076"/>
      <w:bookmarkStart w:id="396" w:name="_Toc71199077"/>
      <w:bookmarkStart w:id="397" w:name="_Toc71199078"/>
      <w:bookmarkStart w:id="398" w:name="_Toc71199079"/>
      <w:bookmarkStart w:id="399" w:name="_Toc71199080"/>
      <w:bookmarkStart w:id="400" w:name="_Toc71199081"/>
      <w:bookmarkStart w:id="401" w:name="_Toc71199082"/>
      <w:bookmarkStart w:id="402" w:name="_Toc71199083"/>
      <w:bookmarkStart w:id="403" w:name="_Toc71199089"/>
      <w:bookmarkStart w:id="404" w:name="_Toc71199157"/>
      <w:bookmarkStart w:id="405" w:name="_Toc71199158"/>
      <w:bookmarkStart w:id="406" w:name="_Toc71199184"/>
      <w:bookmarkStart w:id="407" w:name="_Toc71199185"/>
      <w:bookmarkStart w:id="408" w:name="_Toc71199186"/>
      <w:bookmarkStart w:id="409" w:name="_Toc71199187"/>
      <w:bookmarkStart w:id="410" w:name="_Toc71199188"/>
      <w:bookmarkStart w:id="411" w:name="_Toc71199189"/>
      <w:bookmarkStart w:id="412" w:name="_Toc71199190"/>
      <w:bookmarkStart w:id="413" w:name="_Toc71199191"/>
      <w:bookmarkStart w:id="414" w:name="_Toc71199192"/>
      <w:bookmarkStart w:id="415" w:name="_Toc71199193"/>
      <w:bookmarkStart w:id="416" w:name="_Toc71199194"/>
      <w:bookmarkStart w:id="417" w:name="_Toc71199195"/>
      <w:bookmarkStart w:id="418" w:name="_Toc71199196"/>
      <w:bookmarkStart w:id="419" w:name="_Toc71199202"/>
      <w:bookmarkStart w:id="420" w:name="_Toc71199220"/>
      <w:bookmarkStart w:id="421" w:name="_Toc71199221"/>
      <w:bookmarkStart w:id="422" w:name="_Toc71199227"/>
      <w:bookmarkStart w:id="423" w:name="_Toc71199237"/>
      <w:bookmarkStart w:id="424" w:name="_Toc71199271"/>
      <w:bookmarkStart w:id="425" w:name="_Toc71199272"/>
      <w:bookmarkStart w:id="426" w:name="_Toc71199273"/>
      <w:bookmarkStart w:id="427" w:name="_Toc71199303"/>
      <w:bookmarkStart w:id="428" w:name="_Toc71199304"/>
      <w:bookmarkStart w:id="429" w:name="_Toc71199305"/>
      <w:bookmarkStart w:id="430" w:name="_Toc71199306"/>
      <w:bookmarkStart w:id="431" w:name="_Toc71199307"/>
      <w:bookmarkStart w:id="432" w:name="_Toc71199308"/>
      <w:bookmarkStart w:id="433" w:name="_Toc71199309"/>
      <w:bookmarkStart w:id="434" w:name="_Toc71199310"/>
      <w:bookmarkStart w:id="435" w:name="_Toc71199311"/>
      <w:bookmarkStart w:id="436" w:name="_Toc71199312"/>
      <w:bookmarkStart w:id="437" w:name="_Toc71199313"/>
      <w:bookmarkStart w:id="438" w:name="_Toc71199319"/>
      <w:bookmarkStart w:id="439" w:name="_Toc71199606"/>
      <w:bookmarkStart w:id="440" w:name="_Toc71199615"/>
      <w:bookmarkStart w:id="441" w:name="_Toc71199616"/>
      <w:bookmarkStart w:id="442" w:name="_Toc71199617"/>
      <w:bookmarkStart w:id="443" w:name="_Toc71199618"/>
      <w:bookmarkStart w:id="444" w:name="_Toc71199619"/>
      <w:bookmarkStart w:id="445" w:name="_Toc71199620"/>
      <w:bookmarkStart w:id="446" w:name="_Toc71199647"/>
      <w:bookmarkStart w:id="447" w:name="_Toc71199648"/>
      <w:bookmarkStart w:id="448" w:name="_Toc71199649"/>
      <w:bookmarkStart w:id="449" w:name="_Toc71199650"/>
      <w:bookmarkStart w:id="450" w:name="_Toc71199651"/>
      <w:bookmarkStart w:id="451" w:name="_Toc71199652"/>
      <w:bookmarkStart w:id="452" w:name="_Toc71199653"/>
      <w:bookmarkStart w:id="453" w:name="_Toc71199654"/>
      <w:bookmarkStart w:id="454" w:name="_Toc71199655"/>
      <w:bookmarkStart w:id="455" w:name="_Toc71199656"/>
      <w:bookmarkStart w:id="456" w:name="_Toc71199662"/>
      <w:bookmarkStart w:id="457" w:name="_Toc71199681"/>
      <w:bookmarkStart w:id="458" w:name="_Toc71199682"/>
      <w:bookmarkStart w:id="459" w:name="_Toc71199688"/>
      <w:bookmarkStart w:id="460" w:name="_Toc71199698"/>
      <w:bookmarkStart w:id="461" w:name="_Toc71199740"/>
      <w:bookmarkStart w:id="462" w:name="_Toc71199766"/>
      <w:bookmarkStart w:id="463" w:name="_Toc71199767"/>
      <w:bookmarkStart w:id="464" w:name="_Toc71199768"/>
      <w:bookmarkStart w:id="465" w:name="_Toc71199769"/>
      <w:bookmarkStart w:id="466" w:name="_Toc71199770"/>
      <w:bookmarkStart w:id="467" w:name="_Toc71199771"/>
      <w:bookmarkStart w:id="468" w:name="_Toc71199772"/>
      <w:bookmarkStart w:id="469" w:name="_Toc71199773"/>
      <w:bookmarkStart w:id="470" w:name="_Toc71199774"/>
      <w:bookmarkStart w:id="471" w:name="_Toc71199775"/>
      <w:bookmarkStart w:id="472" w:name="_Toc71199776"/>
      <w:bookmarkStart w:id="473" w:name="_Toc71199777"/>
      <w:bookmarkStart w:id="474" w:name="_Toc71199778"/>
      <w:bookmarkStart w:id="475" w:name="_Toc71199784"/>
      <w:bookmarkStart w:id="476" w:name="_Toc71199813"/>
      <w:bookmarkStart w:id="477" w:name="_Toc71199822"/>
      <w:bookmarkStart w:id="478" w:name="_Toc71199841"/>
      <w:bookmarkStart w:id="479" w:name="_Toc71199851"/>
      <w:bookmarkStart w:id="480" w:name="_Toc71199861"/>
      <w:bookmarkStart w:id="481" w:name="_Toc71199870"/>
      <w:bookmarkStart w:id="482" w:name="_Toc71199871"/>
      <w:bookmarkStart w:id="483" w:name="_Toc71199897"/>
      <w:bookmarkStart w:id="484" w:name="_Toc71199898"/>
      <w:bookmarkStart w:id="485" w:name="_Toc71199899"/>
      <w:bookmarkStart w:id="486" w:name="_Toc71199900"/>
      <w:bookmarkStart w:id="487" w:name="_Toc71199901"/>
      <w:bookmarkStart w:id="488" w:name="_Toc71199902"/>
      <w:bookmarkStart w:id="489" w:name="_Toc71199903"/>
      <w:bookmarkStart w:id="490" w:name="_Toc71199904"/>
      <w:bookmarkStart w:id="491" w:name="_Toc71199905"/>
      <w:bookmarkStart w:id="492" w:name="_Toc71199906"/>
      <w:bookmarkStart w:id="493" w:name="_Toc71199907"/>
      <w:bookmarkStart w:id="494" w:name="_Toc71199908"/>
      <w:bookmarkStart w:id="495" w:name="_Toc71199909"/>
      <w:bookmarkStart w:id="496" w:name="_Toc71199910"/>
      <w:bookmarkStart w:id="497" w:name="_Toc71199911"/>
      <w:bookmarkStart w:id="498" w:name="_Toc71199917"/>
      <w:bookmarkStart w:id="499" w:name="_Toc71199935"/>
      <w:bookmarkStart w:id="500" w:name="_Toc71199944"/>
      <w:bookmarkStart w:id="501" w:name="_Toc71199953"/>
      <w:bookmarkStart w:id="502" w:name="_Toc71199954"/>
      <w:bookmarkStart w:id="503" w:name="_Toc71199955"/>
      <w:bookmarkStart w:id="504" w:name="_Toc71199961"/>
      <w:bookmarkStart w:id="505" w:name="_Toc71199971"/>
      <w:bookmarkStart w:id="506" w:name="_Toc71199976"/>
      <w:bookmarkStart w:id="507" w:name="_Toc71200010"/>
      <w:bookmarkStart w:id="508" w:name="_Toc71200014"/>
      <w:bookmarkStart w:id="509" w:name="_Toc84259993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  <w:bookmarkEnd w:id="509"/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23EDF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="00C23EDF"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6C39E774" w14:textId="4077B6FD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4713DD6" w14:textId="638B426C" w:rsidR="00321BB8" w:rsidRP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48721625" w14:textId="77777777" w:rsidR="00321BB8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.</w:t>
            </w:r>
            <w:r w:rsidRPr="00321BB8">
              <w:rPr>
                <w:rFonts w:ascii="標楷體" w:eastAsia="標楷體" w:hAnsi="標楷體" w:hint="eastAsia"/>
              </w:rPr>
              <w:t>是否為金控疑似準利害關係人</w:t>
            </w:r>
          </w:p>
          <w:p w14:paraId="59F4C8C5" w14:textId="29EFE6D6" w:rsidR="00321BB8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CF555BB" w:rsidR="00F26477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Default="00000766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Default="00000766" w:rsidP="003E3B8E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166AD407" w14:textId="7C539234" w:rsidR="00C73524" w:rsidRDefault="003121EE" w:rsidP="00C73524">
      <w:r w:rsidRPr="003121EE">
        <w:rPr>
          <w:noProof/>
        </w:rPr>
        <w:drawing>
          <wp:inline distT="0" distB="0" distL="0" distR="0" wp14:anchorId="2D1CD0AC" wp14:editId="76894C85">
            <wp:extent cx="6479540" cy="35458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4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3CAAE" w14:textId="2E0C17DA" w:rsidR="00C73524" w:rsidRDefault="00C73524" w:rsidP="00C73524">
      <w:r w:rsidRPr="00C73524">
        <w:rPr>
          <w:noProof/>
        </w:rPr>
        <w:drawing>
          <wp:inline distT="0" distB="0" distL="0" distR="0" wp14:anchorId="1DB0BB11" wp14:editId="1FF38979">
            <wp:extent cx="6479540" cy="312801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2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1ABBFE5A" w:rsidR="00C73524" w:rsidRDefault="00C73524" w:rsidP="00C73524">
      <w:r w:rsidRPr="00C73524">
        <w:rPr>
          <w:noProof/>
        </w:rPr>
        <w:lastRenderedPageBreak/>
        <w:drawing>
          <wp:inline distT="0" distB="0" distL="0" distR="0" wp14:anchorId="50A229EB" wp14:editId="27C7D7D1">
            <wp:extent cx="6479540" cy="2997835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C73524" w:rsidRDefault="00C73524" w:rsidP="00C73524">
      <w:r w:rsidRPr="00C73524">
        <w:rPr>
          <w:noProof/>
        </w:rPr>
        <w:drawing>
          <wp:inline distT="0" distB="0" distL="0" distR="0" wp14:anchorId="1059F586" wp14:editId="1767B14D">
            <wp:extent cx="6479540" cy="211264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Default="00606681" w:rsidP="00606681">
      <w:pPr>
        <w:rPr>
          <w:noProof/>
        </w:rPr>
      </w:pP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 w:rsidR="00AA30D9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510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511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Default="002F2BD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>
              <w:rPr>
                <w:rFonts w:ascii="標楷體" w:eastAsia="標楷體" w:hAnsi="標楷體" w:hint="eastAsia"/>
              </w:rPr>
              <w:t>[身份證字號]是否存在於[客戶資料主檔(</w:t>
            </w:r>
            <w:r w:rsidR="005D7D82">
              <w:rPr>
                <w:rFonts w:ascii="標楷體" w:eastAsia="標楷體" w:hAnsi="標楷體"/>
              </w:rPr>
              <w:t>CustMain</w:t>
            </w:r>
            <w:r w:rsidR="005D7D82">
              <w:rPr>
                <w:rFonts w:ascii="標楷體" w:eastAsia="標楷體" w:hAnsi="標楷體" w:hint="eastAsia"/>
              </w:rPr>
              <w:t>)]</w:t>
            </w:r>
          </w:p>
          <w:p w14:paraId="7C4AE09A" w14:textId="77777777" w:rsidR="002F2BD8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1).</w:t>
            </w:r>
            <w:r w:rsidR="005D7D82">
              <w:rPr>
                <w:rFonts w:ascii="標楷體" w:eastAsia="標楷體" w:hAnsi="標楷體" w:hint="eastAsia"/>
              </w:rPr>
              <w:t>已存在者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Pr="002F2BD8">
              <w:rPr>
                <w:rFonts w:ascii="標楷體" w:eastAsia="標楷體" w:hAnsi="標楷體" w:hint="eastAsia"/>
              </w:rPr>
              <w:t>0.已完成建檔</w:t>
            </w:r>
            <w:r w:rsidR="005D7D82">
              <w:rPr>
                <w:rFonts w:ascii="標楷體" w:eastAsia="標楷體" w:hAnsi="標楷體" w:hint="eastAsia"/>
              </w:rPr>
              <w:t>，</w:t>
            </w:r>
            <w:r w:rsidR="005D7D82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5D7D82">
              <w:rPr>
                <w:rFonts w:ascii="標楷體" w:eastAsia="標楷體" w:hAnsi="標楷體" w:hint="eastAsia"/>
              </w:rPr>
              <w:t>"</w:t>
            </w:r>
            <w:r w:rsidR="005D7D82">
              <w:rPr>
                <w:rFonts w:ascii="標楷體" w:eastAsia="標楷體" w:hAnsi="標楷體"/>
              </w:rPr>
              <w:t>E0002:</w:t>
            </w:r>
            <w:r w:rsidR="005D7D82">
              <w:rPr>
                <w:rFonts w:hint="eastAsia"/>
              </w:rPr>
              <w:t xml:space="preserve"> </w:t>
            </w:r>
            <w:r w:rsidR="005D7D82">
              <w:rPr>
                <w:rFonts w:ascii="標楷體" w:eastAsia="標楷體" w:hAnsi="標楷體" w:hint="eastAsia"/>
              </w:rPr>
              <w:t>新增資</w:t>
            </w:r>
          </w:p>
          <w:p w14:paraId="59A572D5" w14:textId="430D9CF3" w:rsidR="005D7D82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E2072F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Default="00E2072F" w:rsidP="00027FA2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44606909" w14:textId="77777777" w:rsidR="00E2072F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155D94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61A122A0" w:rsidR="00E2072F" w:rsidRDefault="00E2072F" w:rsidP="00E207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Default="00E2072F" w:rsidP="00E207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E2072F" w:rsidRDefault="00E2072F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77777777" w:rsidR="00FF1F1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3EF18347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5D7D82">
              <w:rPr>
                <w:rFonts w:ascii="標楷體" w:eastAsia="標楷體" w:hAnsi="標楷體" w:hint="eastAsia"/>
              </w:rPr>
              <w:t>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5D7D82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Default="00FF1F1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5D7D82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Default="003429A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F71E83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Default="00027FA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D067B3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7FA2">
              <w:rPr>
                <w:rFonts w:ascii="標楷體" w:eastAsia="標楷體" w:hAnsi="標楷體"/>
                <w:color w:val="000000"/>
              </w:rPr>
              <w:t>[</w:t>
            </w:r>
            <w:r w:rsidR="00027FA2" w:rsidRPr="00E2072F">
              <w:rPr>
                <w:rFonts w:ascii="標楷體" w:eastAsia="標楷體" w:hAnsi="標楷體" w:hint="eastAsia"/>
              </w:rPr>
              <w:t>建檔身分別</w:t>
            </w:r>
            <w:r w:rsidR="00D067B3"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>
              <w:rPr>
                <w:rFonts w:ascii="標楷體" w:eastAsia="標楷體" w:hAnsi="標楷體"/>
                <w:color w:val="000000"/>
              </w:rPr>
              <w:t>1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2A2EC3" w:rsidR="005D7D82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 w:rsidR="000B7268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Default="000B726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D7D82">
              <w:rPr>
                <w:rFonts w:ascii="標楷體" w:eastAsia="標楷體" w:hAnsi="標楷體"/>
              </w:rPr>
              <w:t>.CustMain.</w:t>
            </w:r>
            <w:r w:rsidR="005D7D82"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r w:rsidR="003121EE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6AC81FDA" w:rsidR="00F71E83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客戶別]="01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限輸入文數字,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820807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572388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16D8E404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820807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715D9FB3" w:rsidR="00F71E83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20807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572388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Default="00820807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Default="00027FA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36C8C164" w14:textId="77777777" w:rsidR="00F71E83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Default="00D067B3" w:rsidP="00D067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4F1015D1" w:rsidR="00F71E83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F71E8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Default="00D067B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F71E83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417034ED" w:rsidR="005D7D82" w:rsidRDefault="00ED2D58" w:rsidP="005D7D82">
            <w:pPr>
              <w:rPr>
                <w:rFonts w:ascii="標楷體" w:eastAsia="標楷體" w:hAnsi="標楷體"/>
              </w:rPr>
            </w:pPr>
            <w:r w:rsidRPr="00ED2D58">
              <w:rPr>
                <w:rFonts w:ascii="標楷體" w:eastAsia="標楷體" w:hAnsi="標楷體"/>
              </w:rPr>
              <w:t>0600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Default="00ED2D5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Default="00ED2D58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23085142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004BF18E" w:rsidR="00235B12" w:rsidRDefault="0082080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57B27EF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091B6E94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FD66C6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Default="00CD56A5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>
              <w:rPr>
                <w:rFonts w:ascii="標楷體" w:eastAsia="標楷體" w:hAnsi="標楷體" w:hint="eastAsia"/>
              </w:rPr>
              <w:t>[戶籍-</w:t>
            </w:r>
            <w:r w:rsidR="00804DE8"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/>
              </w:rPr>
              <w:t>CustMain.</w:t>
            </w:r>
            <w:r w:rsidR="00235B12"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B9579C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lastRenderedPageBreak/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6C6A43C7" w14:textId="1C9FE000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2C21BA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74F0073" w14:textId="3EA47361" w:rsidR="00235B12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Default="00804DE8" w:rsidP="00804D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>
              <w:rPr>
                <w:rFonts w:ascii="標楷體" w:eastAsia="標楷體" w:hAnsi="標楷體" w:hint="eastAsia"/>
              </w:rPr>
              <w:t>[戶籍-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Default="00804DE8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戶籍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Default="00295E23" w:rsidP="00295E2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Default="00295E23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49A8CFB6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Default="00820807" w:rsidP="0082080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820807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Default="0082080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20807">
              <w:rPr>
                <w:rFonts w:ascii="標楷體" w:eastAsia="標楷體" w:hAnsi="標楷體" w:hint="eastAsia"/>
              </w:rPr>
              <w:t>.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>
              <w:rPr>
                <w:rFonts w:ascii="標楷體" w:eastAsia="標楷體" w:hAnsi="標楷體" w:hint="eastAsia"/>
              </w:rPr>
              <w:t>,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>
              <w:rPr>
                <w:rFonts w:ascii="標楷體" w:eastAsia="標楷體" w:hAnsi="標楷體" w:hint="eastAsia"/>
              </w:rPr>
              <w:t>,檢核條件:</w:t>
            </w:r>
            <w:r w:rsidR="00820807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>
              <w:rPr>
                <w:rFonts w:ascii="標楷體" w:eastAsia="標楷體" w:hAnsi="標楷體" w:hint="eastAsia"/>
              </w:rPr>
              <w:t>/</w:t>
            </w:r>
            <w:r w:rsidR="00820807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20807">
              <w:rPr>
                <w:rFonts w:ascii="標楷體" w:eastAsia="標楷體" w:hAnsi="標楷體" w:hint="eastAsia"/>
              </w:rPr>
              <w:t>.CustMain.</w:t>
            </w:r>
            <w:r w:rsidR="00820807"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31DE026C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6E42F0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Default="007A3287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Default="006E42F0" w:rsidP="00F71E83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6E42F0" w:rsidRDefault="006E42F0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4C4927FF" w:rsidR="00F71E83" w:rsidRPr="006E42F0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F71E83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305C60C0" w:rsidR="00235B12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>
              <w:rPr>
                <w:rFonts w:ascii="標楷體" w:eastAsia="標楷體" w:hAnsi="標楷體" w:hint="eastAsia"/>
              </w:rPr>
              <w:t>[同戶籍地址]="Y"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>
              <w:rPr>
                <w:rFonts w:ascii="標楷體" w:eastAsia="標楷體" w:hAnsi="標楷體" w:hint="eastAsia"/>
              </w:rPr>
              <w:t>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0E6D3A">
              <w:rPr>
                <w:rFonts w:ascii="標楷體" w:eastAsia="標楷體" w:hAnsi="標楷體" w:hint="eastAsia"/>
              </w:rPr>
              <w:t>"戶籍地址-</w:t>
            </w:r>
            <w:r w:rsidR="000E6D3A" w:rsidRPr="00A44AD5">
              <w:rPr>
                <w:rFonts w:ascii="標楷體" w:eastAsia="標楷體" w:hAnsi="標楷體" w:hint="eastAsia"/>
              </w:rPr>
              <w:t>縣市代碼</w:t>
            </w:r>
            <w:r w:rsidR="000E6D3A">
              <w:rPr>
                <w:rFonts w:ascii="標楷體" w:eastAsia="標楷體" w:hAnsi="標楷體" w:hint="eastAsia"/>
              </w:rPr>
              <w:t>",</w:t>
            </w:r>
            <w:r w:rsidR="000E6D3A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E6D3A">
              <w:rPr>
                <w:rFonts w:ascii="標楷體" w:eastAsia="標楷體" w:hAnsi="標楷體" w:hint="eastAsia"/>
              </w:rPr>
              <w:t>;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5E59C2">
              <w:rPr>
                <w:rFonts w:ascii="標楷體" w:eastAsia="標楷體" w:hAnsi="標楷體" w:hint="eastAsia"/>
              </w:rPr>
              <w:t>"Y"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</w:rPr>
              <w:t>,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必須</w:t>
            </w:r>
            <w:r w:rsidR="00235B12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CF8AF60" w14:textId="74A8C8E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ED6D2A1" w:rsidR="00CC377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4EAD6A3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B9579C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>
              <w:rPr>
                <w:rFonts w:ascii="標楷體" w:eastAsia="標楷體" w:hAnsi="標楷體" w:hint="eastAsia"/>
              </w:rPr>
              <w:t>;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>
              <w:rPr>
                <w:rFonts w:ascii="標楷體" w:eastAsia="標楷體" w:hAnsi="標楷體" w:hint="eastAsia"/>
              </w:rPr>
              <w:t>，</w:t>
            </w:r>
            <w:r w:rsidR="00235B12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>
              <w:rPr>
                <w:rFonts w:ascii="標楷體" w:eastAsia="標楷體" w:hAnsi="標楷體" w:hint="eastAsia"/>
              </w:rPr>
              <w:t>/V(</w:t>
            </w:r>
            <w:r w:rsidR="00235B12">
              <w:rPr>
                <w:rFonts w:ascii="標楷體" w:eastAsia="標楷體" w:hAnsi="標楷體"/>
              </w:rPr>
              <w:t>7</w:t>
            </w:r>
            <w:r w:rsidR="00235B12">
              <w:rPr>
                <w:rFonts w:ascii="標楷體" w:eastAsia="標楷體" w:hAnsi="標楷體" w:hint="eastAsia"/>
              </w:rPr>
              <w:t>)</w:t>
            </w:r>
          </w:p>
          <w:p w14:paraId="748336B3" w14:textId="491DE167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35B12" w:rsidRPr="001B6312">
              <w:rPr>
                <w:rFonts w:ascii="標楷體" w:eastAsia="標楷體" w:hAnsi="標楷體"/>
                <w:lang w:eastAsia="zh-HK"/>
              </w:rPr>
              <w:t>"</w:t>
            </w:r>
            <w:r w:rsidR="00235B12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A44AD5">
              <w:rPr>
                <w:rFonts w:ascii="標楷體" w:eastAsia="標楷體" w:hAnsi="標楷體" w:hint="eastAsia"/>
              </w:rPr>
              <w:t>路／街／村／里／鄰</w:t>
            </w:r>
            <w:r w:rsidR="00235B12">
              <w:rPr>
                <w:rFonts w:ascii="標楷體" w:eastAsia="標楷體" w:hAnsi="標楷體" w:hint="eastAsia"/>
              </w:rPr>
              <w:t>"</w:t>
            </w:r>
          </w:p>
          <w:p w14:paraId="68D655E1" w14:textId="34AE2BBF" w:rsidR="00235B12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235B12">
              <w:rPr>
                <w:rFonts w:ascii="標楷體" w:eastAsia="標楷體" w:hAnsi="標楷體" w:hint="eastAsia"/>
              </w:rPr>
              <w:t>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1BC2A52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440CCD8F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727BC40E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1F0D41C6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="004C21CA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19B8D3D0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戶籍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5A2B88DC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 w:rsidRPr="006C6877">
              <w:rPr>
                <w:rFonts w:ascii="標楷體" w:eastAsia="標楷體" w:hAnsi="標楷體"/>
              </w:rPr>
              <w:t>.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3680B44A" w:rsidR="00CC3772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"Y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Default="00CC377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235B12" w:rsidRPr="006C6877">
              <w:rPr>
                <w:rFonts w:ascii="標楷體" w:eastAsia="標楷體" w:hAnsi="標楷體"/>
              </w:rPr>
              <w:t>CustMain.</w:t>
            </w:r>
            <w:r w:rsidR="00235B12" w:rsidRPr="00702FE3">
              <w:rPr>
                <w:rFonts w:ascii="標楷體" w:eastAsia="標楷體" w:hAnsi="標楷體"/>
              </w:rPr>
              <w:t>Curr</w:t>
            </w:r>
            <w:r w:rsidR="00235B12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321BB8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5E567F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C312C9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35F5EC8B" w:rsidR="00F71E83" w:rsidRDefault="00F71E83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Default="00F71E83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Default="00CC3772" w:rsidP="00CC37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72FA" w14:textId="7AAA2381" w:rsidR="00CC3772" w:rsidRDefault="00CC3772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520922BA" w:rsidR="00CC3772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CC3772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Default="00CC3772" w:rsidP="00F71E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戶籍地址]=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通訊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C3772">
              <w:rPr>
                <w:rFonts w:ascii="標楷體" w:eastAsia="標楷體" w:hAnsi="標楷體" w:hint="eastAsia"/>
              </w:rPr>
              <w:t>.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>
              <w:rPr>
                <w:rFonts w:ascii="標楷體" w:eastAsia="標楷體" w:hAnsi="標楷體" w:hint="eastAsia"/>
              </w:rPr>
              <w:t>,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>
              <w:rPr>
                <w:rFonts w:ascii="標楷體" w:eastAsia="標楷體" w:hAnsi="標楷體" w:hint="eastAsia"/>
              </w:rPr>
              <w:t>,檢核條件:</w:t>
            </w:r>
            <w:r w:rsidR="00CC3772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>
              <w:rPr>
                <w:rFonts w:ascii="標楷體" w:eastAsia="標楷體" w:hAnsi="標楷體" w:hint="eastAsia"/>
              </w:rPr>
              <w:t>/</w:t>
            </w:r>
            <w:r w:rsidR="00CC3772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CC3772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CC3772">
              <w:rPr>
                <w:rFonts w:ascii="標楷體" w:eastAsia="標楷體" w:hAnsi="標楷體"/>
              </w:rPr>
              <w:t>.CustMain.</w:t>
            </w:r>
            <w:r w:rsidR="00CC3772">
              <w:rPr>
                <w:rFonts w:ascii="標楷體" w:eastAsia="標楷體" w:hAnsi="標楷體" w:hint="eastAsia"/>
              </w:rPr>
              <w:t>Curr</w:t>
            </w:r>
            <w:r w:rsidR="00CC3772">
              <w:rPr>
                <w:rFonts w:ascii="標楷體" w:eastAsia="標楷體" w:hAnsi="標楷體"/>
              </w:rPr>
              <w:t>Zip2</w:t>
            </w:r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4A7AF350" w:rsidR="00235B12" w:rsidRDefault="00235B12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235B12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>
              <w:rPr>
                <w:rFonts w:ascii="標楷體" w:eastAsia="標楷體" w:hAnsi="標楷體" w:hint="eastAsia"/>
              </w:rPr>
              <w:t>,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不為空</w:t>
            </w:r>
            <w:r w:rsidR="008326F7">
              <w:rPr>
                <w:rFonts w:ascii="標楷體" w:eastAsia="標楷體" w:hAnsi="標楷體" w:hint="eastAsia"/>
                <w:lang w:eastAsia="zh-HK"/>
              </w:rPr>
              <w:lastRenderedPageBreak/>
              <w:t>白時</w:t>
            </w:r>
            <w:r w:rsidR="008326F7">
              <w:rPr>
                <w:rFonts w:ascii="標楷體" w:eastAsia="標楷體" w:hAnsi="標楷體" w:hint="eastAsia"/>
              </w:rPr>
              <w:t>,檢核條件: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>
              <w:rPr>
                <w:rFonts w:ascii="標楷體" w:eastAsia="標楷體" w:hAnsi="標楷體" w:hint="eastAsia"/>
              </w:rPr>
              <w:t>email</w:t>
            </w:r>
            <w:r w:rsidR="008326F7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>
              <w:rPr>
                <w:rFonts w:ascii="標楷體" w:eastAsia="標楷體" w:hAnsi="標楷體" w:hint="eastAsia"/>
              </w:rPr>
              <w:t>/</w:t>
            </w:r>
            <w:r w:rsidR="008326F7" w:rsidRPr="008326F7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Default="005E59C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235B12">
              <w:rPr>
                <w:rFonts w:ascii="標楷體" w:eastAsia="標楷體" w:hAnsi="標楷體"/>
              </w:rPr>
              <w:t>.CustMain.Email</w:t>
            </w:r>
          </w:p>
        </w:tc>
      </w:tr>
      <w:tr w:rsidR="008326F7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6A6AFBBA" w:rsidR="008326F7" w:rsidRDefault="00027FA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Default="008326F7" w:rsidP="00235B12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Default="008326F7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Default="00523CC9" w:rsidP="00235B12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8326F7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7A1E8028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5CB891CE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8326F7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35EDC953" w:rsidR="008326F7" w:rsidRDefault="00F12F3A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Default="00523CC9" w:rsidP="008326F7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nrelNear</w:t>
            </w:r>
          </w:p>
        </w:tc>
      </w:tr>
      <w:tr w:rsidR="008326F7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Default="00260694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4BFB2AC7" w:rsidR="008326F7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>
              <w:rPr>
                <w:rFonts w:ascii="標楷體" w:eastAsia="標楷體" w:hAnsi="標楷體" w:hint="eastAsia"/>
              </w:rPr>
              <w:t>[</w:t>
            </w:r>
            <w:r w:rsidR="00523CC9" w:rsidRPr="008326F7">
              <w:rPr>
                <w:rFonts w:ascii="標楷體" w:eastAsia="標楷體" w:hAnsi="標楷體" w:hint="eastAsia"/>
              </w:rPr>
              <w:t>是否為金控「疑似準利害關係人」名單</w:t>
            </w:r>
            <w:r w:rsidR="00523CC9">
              <w:rPr>
                <w:rFonts w:ascii="標楷體" w:eastAsia="標楷體" w:hAnsi="標楷體" w:hint="eastAsia"/>
              </w:rPr>
              <w:t>]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>
              <w:rPr>
                <w:rFonts w:ascii="標楷體" w:eastAsia="標楷體" w:hAnsi="標楷體" w:hint="eastAsia"/>
              </w:rPr>
              <w:t>,</w:t>
            </w:r>
            <w:r w:rsidR="00523CC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</w:t>
            </w:r>
            <w:r>
              <w:t xml:space="preserve"> </w:t>
            </w:r>
            <w:r w:rsidRPr="008326F7">
              <w:rPr>
                <w:rFonts w:ascii="標楷體" w:eastAsia="標楷體" w:hAnsi="標楷體"/>
              </w:rPr>
              <w:t>IsSuspectedCheck</w:t>
            </w:r>
          </w:p>
        </w:tc>
      </w:tr>
      <w:tr w:rsidR="008326F7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Default="008326F7" w:rsidP="008326F7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36A83156" w:rsidR="00B643F0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輸入選單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B643F0" w:rsidRDefault="00B643F0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B643F0">
              <w:rPr>
                <w:rFonts w:ascii="標楷體" w:eastAsia="標楷體" w:hAnsi="標楷體"/>
              </w:rPr>
              <w:t>IsSuspectedCheckType</w:t>
            </w:r>
          </w:p>
        </w:tc>
      </w:tr>
      <w:tr w:rsidR="00EB4D11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3E8935F" w:rsidR="00EB4D11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8326F7" w:rsidRDefault="00EB4D11" w:rsidP="008326F7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8326F7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Default="00EB4D11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Default="00523CC9" w:rsidP="00523CC9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DataDate</w:t>
            </w:r>
          </w:p>
        </w:tc>
      </w:tr>
      <w:tr w:rsidR="008326F7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3F2273A5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</w:p>
          <w:p w14:paraId="7123738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E59C2">
              <w:rPr>
                <w:rFonts w:ascii="標楷體" w:eastAsia="標楷體" w:hAnsi="標楷體"/>
                <w:color w:val="000000"/>
              </w:rPr>
              <w:t>[</w:t>
            </w:r>
            <w:r w:rsidR="005E59C2" w:rsidRPr="00E2072F">
              <w:rPr>
                <w:rFonts w:ascii="標楷體" w:eastAsia="標楷體" w:hAnsi="標楷體" w:hint="eastAsia"/>
              </w:rPr>
              <w:t>建檔身分別</w:t>
            </w:r>
            <w:r w:rsidR="005E59C2"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>
              <w:rPr>
                <w:rFonts w:ascii="標楷體" w:eastAsia="標楷體" w:hAnsi="標楷體"/>
                <w:color w:val="000000"/>
              </w:rPr>
              <w:t>1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1F332D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Default="005E59C2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C5F9B9C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/>
              </w:rPr>
              <w:t>.CustMain.</w:t>
            </w:r>
            <w:r w:rsidR="008326F7">
              <w:rPr>
                <w:rFonts w:ascii="標楷體" w:eastAsia="標楷體" w:hAnsi="標楷體" w:hint="eastAsia"/>
              </w:rPr>
              <w:t>Ow</w:t>
            </w:r>
            <w:r w:rsidR="008326F7">
              <w:rPr>
                <w:rFonts w:ascii="標楷體" w:eastAsia="標楷體" w:hAnsi="標楷體"/>
              </w:rPr>
              <w:t>nedHome</w:t>
            </w:r>
          </w:p>
        </w:tc>
      </w:tr>
      <w:tr w:rsidR="008326F7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1C559338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8326F7" w:rsidRPr="00E97F56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8326F7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30553E66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8326F7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162CFFBD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8326F7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348FEE25" w:rsidR="008326F7" w:rsidRDefault="00027FA2" w:rsidP="0026069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8326F7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3FBBBADB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8326F7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077295B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09DDEE6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41D6E349" w14:textId="41045536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8326F7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1350373E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49D937F9" w:rsidR="008326F7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</w:t>
            </w:r>
            <w:r w:rsidR="007250DA">
              <w:rPr>
                <w:rFonts w:ascii="標楷體" w:eastAsia="標楷體" w:hAnsi="標楷體" w:hint="eastAsia"/>
              </w:rPr>
              <w:t>不為空白時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7250DA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54AD893" w14:textId="4D0D8828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DataDate</w:t>
            </w:r>
          </w:p>
        </w:tc>
      </w:tr>
      <w:tr w:rsidR="008326F7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59D016CF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77777777" w:rsidR="007250DA" w:rsidRPr="007250DA" w:rsidRDefault="008326F7" w:rsidP="007250DA">
            <w:pPr>
              <w:pStyle w:val="af9"/>
              <w:snapToGrid w:val="0"/>
              <w:ind w:leftChars="0"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  <w:r w:rsidR="00145CCA">
              <w:rPr>
                <w:rFonts w:ascii="標楷體" w:eastAsia="標楷體" w:hAnsi="標楷體" w:hint="eastAsia"/>
              </w:rPr>
              <w:t>,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>
              <w:rPr>
                <w:rFonts w:ascii="標楷體" w:eastAsia="標楷體" w:hAnsi="標楷體" w:hint="eastAsia"/>
              </w:rPr>
              <w:t>[身分證字號]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>
              <w:rPr>
                <w:rFonts w:ascii="標楷體" w:eastAsia="標楷體" w:hAnsi="標楷體" w:hint="eastAsia"/>
              </w:rPr>
              <w:t>為"</w:t>
            </w:r>
            <w:r w:rsidR="007250DA" w:rsidRPr="007250DA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408F0AA0" w:rsidR="008326F7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7250DA">
              <w:rPr>
                <w:rFonts w:ascii="標楷體" w:eastAsia="標楷體" w:hAnsi="標楷體" w:hint="eastAsia"/>
              </w:rPr>
              <w:t>稅籍編號</w:t>
            </w:r>
            <w:r w:rsidR="00145CCA">
              <w:rPr>
                <w:rFonts w:ascii="標楷體" w:eastAsia="標楷體" w:hAnsi="標楷體" w:hint="eastAsia"/>
              </w:rPr>
              <w:t>"</w:t>
            </w:r>
            <w:r w:rsidR="00145CCA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8326F7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884CB4" w:rsidR="008326F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27FA2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lastRenderedPageBreak/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JobCode</w:t>
            </w:r>
          </w:p>
        </w:tc>
      </w:tr>
      <w:tr w:rsidR="008326F7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496F84CA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027FA2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8326F7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51267F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1F332D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Default="00145CCA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8326F7">
              <w:rPr>
                <w:rFonts w:ascii="標楷體" w:eastAsia="標楷體" w:hAnsi="標楷體" w:hint="eastAsia"/>
              </w:rPr>
              <w:t>.CustMain.</w:t>
            </w:r>
            <w:r w:rsidR="008326F7">
              <w:rPr>
                <w:rFonts w:ascii="標楷體" w:eastAsia="標楷體" w:hAnsi="標楷體"/>
              </w:rPr>
              <w:t>AMLGroup</w:t>
            </w:r>
          </w:p>
        </w:tc>
      </w:tr>
      <w:tr w:rsidR="008326F7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29B280B1" w:rsidR="008326F7" w:rsidRDefault="008326F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Default="008326F7" w:rsidP="008326F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Default="008326F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8D4668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40C0072B" w:rsidR="008D4668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Default="008D4668" w:rsidP="008326F7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572388" w:rsidRDefault="008D4668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1F332D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 w:rsidR="00717F24">
              <w:rPr>
                <w:rFonts w:ascii="標楷體" w:eastAsia="標楷體" w:hAnsi="標楷體" w:hint="eastAsia"/>
                <w:color w:val="000000"/>
              </w:rPr>
              <w:t>2,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5300ED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2B51E413" w:rsidR="000C5DB7" w:rsidRDefault="00260694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27FA2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52D52905" w:rsidR="000C5DB7" w:rsidRPr="008D4668" w:rsidRDefault="000C5DB7" w:rsidP="008326F7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6A28" w14:textId="77777777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5F4B0704" w14:textId="57E4B333" w:rsidR="000C5DB7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0C5DB7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8D4668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Default="000C5DB7" w:rsidP="008326F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Default="000C5DB7" w:rsidP="008D46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0C5DB7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8D4668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Default="000C5DB7" w:rsidP="000C5D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0"/>
      <w:bookmarkEnd w:id="511"/>
    </w:tbl>
    <w:p w14:paraId="599C58AC" w14:textId="77777777" w:rsidR="006D572D" w:rsidRDefault="006D572D" w:rsidP="006D572D">
      <w:pPr>
        <w:pStyle w:val="15"/>
        <w:ind w:left="1418" w:firstLine="0"/>
      </w:pPr>
    </w:p>
    <w:p w14:paraId="06195974" w14:textId="25B040E0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75B59F86" w14:textId="3FED8F53" w:rsidR="00E22ED0" w:rsidRDefault="00E22ED0" w:rsidP="00E22ED0">
      <w:pPr>
        <w:pStyle w:val="15"/>
      </w:pPr>
    </w:p>
    <w:p w14:paraId="17A043AA" w14:textId="2EB9068D" w:rsidR="00E22ED0" w:rsidRDefault="00EF6EBD" w:rsidP="00E22ED0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</w:t>
      </w:r>
      <w:r w:rsidR="00321AEE">
        <w:rPr>
          <w:rFonts w:hint="eastAsia"/>
          <w:lang w:eastAsia="zh-HK"/>
        </w:rPr>
        <w:t>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8A2118F" w14:textId="77777777" w:rsidR="00E22ED0" w:rsidRDefault="00E22ED0" w:rsidP="00E22ED0">
      <w:pPr>
        <w:pStyle w:val="15"/>
      </w:pPr>
    </w:p>
    <w:p w14:paraId="764DA39A" w14:textId="77777777" w:rsidR="00E22ED0" w:rsidRDefault="00E22ED0" w:rsidP="00E22ED0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1B8A3978" w14:textId="77777777" w:rsidR="00E22ED0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E22ED0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77777777" w:rsidR="00E22ED0" w:rsidRDefault="00E22ED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A67FA" w14:textId="77777777" w:rsidR="00E22ED0" w:rsidRDefault="00E22ED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Default="00E22ED0" w:rsidP="00E22ED0">
      <w:pPr>
        <w:pStyle w:val="15"/>
      </w:pPr>
    </w:p>
    <w:p w14:paraId="34762C5E" w14:textId="08E978FE" w:rsidR="00E22ED0" w:rsidRDefault="00E22ED0" w:rsidP="00E22ED0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7B42C245" w14:textId="77777777" w:rsidR="00E22ED0" w:rsidRDefault="00E22ED0" w:rsidP="00E22ED0">
      <w:pPr>
        <w:pStyle w:val="15"/>
      </w:pPr>
    </w:p>
    <w:p w14:paraId="13D2B835" w14:textId="720D3997" w:rsidR="006D572D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0674940" wp14:editId="4E68ED11">
            <wp:extent cx="6479540" cy="248094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6E65D" w14:textId="33DBED9C" w:rsidR="006D572D" w:rsidRDefault="00F821AC" w:rsidP="006D572D">
      <w:pPr>
        <w:pStyle w:val="15"/>
      </w:pPr>
      <w:r w:rsidRPr="00F821AC">
        <w:rPr>
          <w:noProof/>
        </w:rPr>
        <w:drawing>
          <wp:inline distT="0" distB="0" distL="0" distR="0" wp14:anchorId="173744FA" wp14:editId="4B15FC10">
            <wp:extent cx="6479540" cy="206121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C0528" w14:textId="337E483A" w:rsidR="00DB02B8" w:rsidRDefault="00DB02B8" w:rsidP="006D572D">
      <w:pPr>
        <w:pStyle w:val="15"/>
      </w:pPr>
      <w:r w:rsidRPr="00DB02B8">
        <w:rPr>
          <w:noProof/>
        </w:rPr>
        <w:drawing>
          <wp:inline distT="0" distB="0" distL="0" distR="0" wp14:anchorId="0EA5A700" wp14:editId="4C515A40">
            <wp:extent cx="6479540" cy="2218690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A9DF0" w14:textId="446592B3" w:rsidR="006D572D" w:rsidRDefault="006D572D" w:rsidP="006D572D">
      <w:pPr>
        <w:pStyle w:val="15"/>
      </w:pPr>
    </w:p>
    <w:p w14:paraId="5F91B69B" w14:textId="1F0766E7" w:rsidR="00E22ED0" w:rsidRDefault="00E22ED0" w:rsidP="006D572D">
      <w:pPr>
        <w:pStyle w:val="15"/>
      </w:pPr>
    </w:p>
    <w:p w14:paraId="299EF022" w14:textId="77777777" w:rsidR="00E22ED0" w:rsidRPr="0006208B" w:rsidRDefault="00E22ED0" w:rsidP="00E22ED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7A0369A8" w14:textId="77777777" w:rsidR="00E22ED0" w:rsidRDefault="00E22ED0" w:rsidP="006D572D">
      <w:pPr>
        <w:pStyle w:val="15"/>
      </w:pPr>
    </w:p>
    <w:p w14:paraId="1180281D" w14:textId="51D37032" w:rsidR="00E22ED0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26"/>
        <w:gridCol w:w="1803"/>
        <w:gridCol w:w="3669"/>
        <w:gridCol w:w="3336"/>
      </w:tblGrid>
      <w:tr w:rsidR="00E22ED0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Default="00E22ED0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AD05A2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AD05A2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AD05A2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AD05A2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AD05A2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06208B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799CA05C" w:rsidR="00E22ED0" w:rsidRPr="00C627A3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Create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>
              <w:rPr>
                <w:rFonts w:ascii="標楷體" w:eastAsia="標楷體" w:hAnsi="標楷體"/>
              </w:rPr>
              <w:t xml:space="preserve"> 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Default="00AE56B7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7FEC46C6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9CC1B43" w:rsidR="00F74135" w:rsidRPr="00C627A3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 w:rsidR="007F50A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>
              <w:t xml:space="preserve"> </w:t>
            </w:r>
            <w:r w:rsidR="007F50A9" w:rsidRPr="007F50A9">
              <w:rPr>
                <w:rFonts w:ascii="標楷體" w:eastAsia="標楷體" w:hAnsi="標楷體"/>
                <w:color w:val="000000"/>
              </w:rPr>
              <w:t>'Sex'</w:t>
            </w:r>
            <w:r w:rsidR="007F50A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 w:rsidR="007F50A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>
              <w:rPr>
                <w:rFonts w:ascii="標楷體" w:eastAsia="標楷體" w:hAnsi="標楷體"/>
                <w:color w:val="000000"/>
              </w:rPr>
              <w:t>Code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7F50A9"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Sex</w:t>
            </w:r>
            <w:r w:rsidR="007F50A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8BD5885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Default="00F74135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>
              <w:rPr>
                <w:rFonts w:ascii="標楷體" w:eastAsia="標楷體" w:hAnsi="標楷體" w:hint="eastAsia"/>
              </w:rPr>
              <w:t>/</w:t>
            </w:r>
            <w:r w:rsidR="007F50A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C627A3" w:rsidRDefault="007F50A9" w:rsidP="006A58F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dEmp.</w:t>
            </w:r>
            <w:r>
              <w:t xml:space="preserve"> </w:t>
            </w:r>
            <w:r w:rsidRPr="007F50A9">
              <w:rPr>
                <w:rFonts w:ascii="標楷體" w:eastAsia="標楷體" w:hAnsi="標楷體"/>
              </w:rPr>
              <w:t>Employee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6A58F6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</w:t>
            </w:r>
            <w:r w:rsidR="006A58F6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50A9">
              <w:rPr>
                <w:rFonts w:ascii="標楷體" w:eastAsia="標楷體" w:hAnsi="標楷體" w:hint="eastAsia"/>
              </w:rPr>
              <w:t>姓名</w:t>
            </w:r>
            <w:r>
              <w:rPr>
                <w:rFonts w:ascii="標楷體" w:eastAsia="標楷體" w:hAnsi="標楷體" w:hint="eastAsia"/>
              </w:rPr>
              <w:t>(CdEmp</w:t>
            </w:r>
            <w:r>
              <w:rPr>
                <w:rFonts w:ascii="標楷體" w:eastAsia="標楷體" w:hAnsi="標楷體"/>
              </w:rPr>
              <w:t>.Fullname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72E33A96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C627A3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7D48DBEE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  <w:r w:rsidR="00911A40">
              <w:rPr>
                <w:rFonts w:ascii="標楷體" w:eastAsia="標楷體" w:hAnsi="標楷體"/>
              </w:rPr>
              <w:t>.Nation</w:t>
            </w:r>
            <w:r w:rsidR="00911A40">
              <w:rPr>
                <w:rFonts w:ascii="標楷體" w:eastAsia="標楷體" w:hAnsi="標楷體" w:hint="eastAsia"/>
              </w:rPr>
              <w:t>a</w:t>
            </w:r>
            <w:r w:rsidR="00911A40"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66A74811" w:rsidR="00F74135" w:rsidRPr="00C627A3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 w:rsidR="006A6417">
              <w:rPr>
                <w:rFonts w:ascii="標楷體" w:eastAsia="標楷體" w:hAnsi="標楷體"/>
              </w:rPr>
              <w:t>Nation</w:t>
            </w:r>
            <w:r w:rsidR="006A6417">
              <w:rPr>
                <w:rFonts w:ascii="標楷體" w:eastAsia="標楷體" w:hAnsi="標楷體" w:hint="eastAsia"/>
              </w:rPr>
              <w:t>a</w:t>
            </w:r>
            <w:r w:rsidR="006A6417"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0E1AD919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3D930BF4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F74135" w:rsidRPr="00F74135" w:rsidRDefault="00F74135" w:rsidP="00911A40">
            <w:pPr>
              <w:rPr>
                <w:rFonts w:ascii="標楷體" w:eastAsia="標楷體" w:hAnsi="標楷體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配偶</w:t>
            </w:r>
            <w:r w:rsidR="00911A40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F74135" w:rsidRDefault="00911A40" w:rsidP="00027F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15921EBB" w:rsidR="00F74135" w:rsidRDefault="00F74135" w:rsidP="00027FA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F74135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F74135" w:rsidRPr="00F74135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F74135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F74135" w:rsidRPr="00C627A3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1989D51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3CDD5040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15C884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5E5149D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054986F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868CC84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577AB6E6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9C77252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13796253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2D9A847C" w14:textId="32BDB5E9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4785C942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11A40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2BF78CEF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646CB4C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9605BA9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0A937AA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6C9435C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229E8A7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CCF2C66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2E74E2D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6EAED768" w14:textId="77777777" w:rsidR="00911A40" w:rsidRPr="00702FE3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5E25231E" w14:textId="448AA06D" w:rsidR="00911A40" w:rsidRDefault="00911A40" w:rsidP="00911A4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911A40" w:rsidRPr="00C627A3" w:rsidRDefault="00523CC9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Pr="00F74135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911A40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31BBCACB" w:rsidR="00911A40" w:rsidRDefault="00911A40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911A40" w:rsidRDefault="00911A40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911A40" w:rsidRPr="00F74135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911A40" w:rsidRDefault="00911A40" w:rsidP="00911A4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911A40" w:rsidRPr="00C627A3" w:rsidRDefault="00911A40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C47A77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16639016" w:rsidR="00C47A77" w:rsidRDefault="00C47A77" w:rsidP="00911A4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C47A77" w:rsidRDefault="00C47A77" w:rsidP="00911A4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C47A77" w:rsidRPr="00F74135" w:rsidRDefault="00C47A77" w:rsidP="00F821AC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四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C47A77" w:rsidRDefault="00C47A77" w:rsidP="00911A4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C47A77" w:rsidRPr="00C627A3" w:rsidRDefault="006A6417" w:rsidP="00911A4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6A6417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6A6417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6A6417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6A6417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Suspected</w:t>
            </w:r>
          </w:p>
        </w:tc>
      </w:tr>
      <w:tr w:rsidR="006A6417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595DA93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6AC7033D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Ed</w:t>
            </w:r>
            <w:r>
              <w:rPr>
                <w:rFonts w:ascii="標楷體" w:eastAsia="標楷體" w:hAnsi="標楷體"/>
                <w:color w:val="000000"/>
              </w:rPr>
              <w:t>u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5296350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DE4C0A5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DFEB7D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5A5EE7DE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0E9D692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49B865FF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7A2BEAB2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6FF41D6D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8472BA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3B8F6FF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F36FD19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6E945E8B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063568F0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728B701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AMLGroup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6A6417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357B246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52A0F7B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77777777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76DB5BEC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6A6417" w:rsidRPr="00F74135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 w:rsidRPr="00F74135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2BAC59A3" w14:textId="5979F3E6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2FB2D9D1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6A6417" w:rsidRPr="00F74135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6A6417" w:rsidRPr="00C627A3" w:rsidRDefault="001003C8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6A6417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6A6417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6A6417" w:rsidRPr="00C627A3" w:rsidRDefault="006A6417" w:rsidP="006A641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6A6417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7C62A7F" w14:textId="7777777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1A685017" w14:textId="48591045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6A6417" w:rsidRDefault="006A6417" w:rsidP="006A6417">
            <w:pPr>
              <w:rPr>
                <w:rFonts w:ascii="標楷體" w:eastAsia="標楷體" w:hAnsi="標楷體"/>
              </w:rPr>
            </w:pPr>
          </w:p>
          <w:p w14:paraId="2ED54B69" w14:textId="07E6AD7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6A6417" w:rsidRDefault="006A6417" w:rsidP="006A6417">
            <w:pPr>
              <w:rPr>
                <w:rFonts w:ascii="標楷體" w:eastAsia="標楷體" w:hAnsi="標楷體"/>
              </w:rPr>
            </w:pPr>
          </w:p>
        </w:tc>
      </w:tr>
      <w:tr w:rsidR="006A6417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6A6417" w:rsidRDefault="006A6417" w:rsidP="006A641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6A6417" w:rsidRDefault="006A6417" w:rsidP="006A641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6A6417" w:rsidRDefault="006A6417" w:rsidP="006A64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6A6417" w:rsidRDefault="006A6417" w:rsidP="006A641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Default="00911A40" w:rsidP="006D572D">
      <w:pPr>
        <w:pStyle w:val="15"/>
      </w:pPr>
      <w:r>
        <w:rPr>
          <w:rFonts w:hint="eastAsia"/>
        </w:rPr>
        <w:t xml:space="preserve"> </w:t>
      </w:r>
    </w:p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bookmarkStart w:id="512" w:name="_Toc84259994"/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2"/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712C95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60B4B9C6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145BE4B9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7370E3">
        <w:rPr>
          <w:noProof/>
        </w:rPr>
        <w:t xml:space="preserve"> </w:t>
      </w:r>
    </w:p>
    <w:p w14:paraId="70FC279A" w14:textId="5D23C278" w:rsidR="00510C52" w:rsidRDefault="00482535" w:rsidP="00510C52">
      <w:pPr>
        <w:rPr>
          <w:noProof/>
        </w:rPr>
      </w:pPr>
      <w:r w:rsidRPr="00482535">
        <w:rPr>
          <w:noProof/>
        </w:rPr>
        <w:lastRenderedPageBreak/>
        <w:drawing>
          <wp:inline distT="0" distB="0" distL="0" distR="0" wp14:anchorId="2F8B921E" wp14:editId="62C435B7">
            <wp:extent cx="6479540" cy="318833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3F6754CF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5C4EA3A0" wp14:editId="6B46E923">
            <wp:extent cx="6479540" cy="260921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D510D" w14:textId="7735A8BE" w:rsidR="00482535" w:rsidRDefault="00482535" w:rsidP="00510C52">
      <w:pPr>
        <w:rPr>
          <w:noProof/>
        </w:rPr>
      </w:pPr>
      <w:r w:rsidRPr="00482535">
        <w:rPr>
          <w:noProof/>
        </w:rPr>
        <w:drawing>
          <wp:inline distT="0" distB="0" distL="0" distR="0" wp14:anchorId="60976CFE" wp14:editId="2AEC4FA0">
            <wp:extent cx="6479540" cy="225615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5564E4D" w:rsidR="00510C52" w:rsidRDefault="00510C52" w:rsidP="00510C52">
      <w:pPr>
        <w:rPr>
          <w:noProof/>
        </w:rPr>
      </w:pP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F342F" w14:paraId="6380280A" w14:textId="77777777" w:rsidTr="00C23ED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78A727D4" w:rsidR="002F342F" w:rsidRDefault="002F342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D3844" w14:paraId="1769FA4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Default="000D384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500C0AC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0D3844" w14:paraId="1659E22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0D3844" w14:paraId="062929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5C7F9614" w14:textId="77777777" w:rsidR="00116FE2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Default="000D3844" w:rsidP="000D3844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0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</w:t>
            </w:r>
            <w:r w:rsidR="00ED4D56">
              <w:rPr>
                <w:rFonts w:ascii="標楷體" w:eastAsia="標楷體" w:hAnsi="標楷體" w:hint="eastAsia"/>
              </w:rPr>
              <w:t>;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ED4D56">
              <w:rPr>
                <w:rFonts w:ascii="標楷體" w:eastAsia="標楷體" w:hAnsi="標楷體"/>
              </w:rPr>
              <w:t>(1).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>
              <w:rPr>
                <w:rFonts w:ascii="標楷體" w:eastAsia="標楷體" w:hAnsi="標楷體" w:hint="eastAsia"/>
              </w:rPr>
              <w:t>-修改前]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>
              <w:rPr>
                <w:rFonts w:ascii="標楷體" w:eastAsia="標楷體" w:hAnsi="標楷體" w:hint="eastAsia"/>
              </w:rPr>
              <w:t>1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>
              <w:rPr>
                <w:rFonts w:ascii="標楷體" w:eastAsia="標楷體" w:hAnsi="標楷體" w:hint="eastAsia"/>
              </w:rPr>
              <w:t>,</w:t>
            </w:r>
            <w:r w:rsidR="00ED4D56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>
              <w:rPr>
                <w:rFonts w:ascii="標楷體" w:eastAsia="標楷體" w:hAnsi="標楷體" w:hint="eastAsia"/>
              </w:rPr>
              <w:t>0,1</w:t>
            </w:r>
            <w:r>
              <w:rPr>
                <w:rFonts w:ascii="標楷體" w:eastAsia="標楷體" w:hAnsi="標楷體" w:hint="eastAsia"/>
              </w:rPr>
              <w:t>/V</w:t>
            </w:r>
            <w:r>
              <w:rPr>
                <w:rFonts w:ascii="標楷體" w:eastAsia="標楷體" w:hAnsi="標楷體"/>
              </w:rPr>
              <w:t>(</w:t>
            </w:r>
            <w:r w:rsidR="00ED4D56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Default="000D3844" w:rsidP="00ED4D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0D3844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6B1685" w14:textId="2223172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14:paraId="1849EEDC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934EA9" w14:paraId="389A850A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572388" w:rsidRDefault="00934EA9" w:rsidP="00934EA9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C7B9ED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77777777" w:rsidR="00934EA9" w:rsidRDefault="00934EA9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D3844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F15B2B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F15B2B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0D3844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日</w:t>
            </w:r>
          </w:p>
          <w:p w14:paraId="49A1A5F5" w14:textId="5F0809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0D3844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E97F56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0D3844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D697BC1" w:rsidR="000D3844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0996E526" w:rsidR="00FD66C6" w:rsidRPr="00FD66C6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14:paraId="7DD6DE83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Default="00D25B14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A978ED0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AE13330" w:rsidR="00743BE3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客戶別-修改前]=01.</w:t>
            </w: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員工時</w:t>
            </w:r>
            <w:r>
              <w:rPr>
                <w:rFonts w:ascii="標楷體" w:eastAsia="標楷體" w:hAnsi="標楷體" w:hint="eastAsia"/>
              </w:rPr>
              <w:t>，可以修改文字</w:t>
            </w:r>
            <w:r w:rsidR="00C672D5">
              <w:rPr>
                <w:rFonts w:ascii="標楷體" w:eastAsia="標楷體" w:hAnsi="標楷體" w:hint="eastAsia"/>
              </w:rPr>
              <w:t>;</w:t>
            </w:r>
            <w:r w:rsidR="00C672D5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C672D5">
              <w:rPr>
                <w:rFonts w:ascii="標楷體" w:eastAsia="標楷體" w:hAnsi="標楷體" w:hint="eastAsia"/>
              </w:rPr>
              <w:t>:</w:t>
            </w:r>
          </w:p>
          <w:p w14:paraId="0C75B08D" w14:textId="18112093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1B6C1C" w14:textId="240E187D" w:rsidR="00C672D5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Default="00743BE3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743BE3" w14:paraId="2F26425A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</w:t>
            </w: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Default="00704D2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572388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C559DE4" w:rsidR="00704D25" w:rsidRDefault="00704D25" w:rsidP="00704D2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別-修改前]=01.</w:t>
            </w:r>
            <w:r>
              <w:rPr>
                <w:rFonts w:ascii="標楷體" w:eastAsia="標楷體" w:hAnsi="標楷體" w:hint="eastAsia"/>
                <w:lang w:eastAsia="zh-HK"/>
              </w:rPr>
              <w:t>員</w:t>
            </w:r>
          </w:p>
          <w:p w14:paraId="75259EA7" w14:textId="40D77EF3" w:rsidR="00704D25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時顯示</w:t>
            </w:r>
          </w:p>
          <w:p w14:paraId="53551237" w14:textId="712F0D57" w:rsidR="00704D25" w:rsidRDefault="00704D25" w:rsidP="00704D2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連結至【L190A</w:t>
            </w:r>
            <w:r w:rsidRPr="00820807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</w:t>
            </w:r>
            <w:r>
              <w:rPr>
                <w:rFonts w:ascii="標楷體" w:eastAsia="標楷體" w:hAnsi="標楷體" w:hint="eastAsia"/>
              </w:rPr>
              <w:t>代號]與[</w:t>
            </w:r>
            <w:r>
              <w:rPr>
                <w:rFonts w:ascii="標楷體" w:eastAsia="標楷體" w:hAnsi="標楷體" w:hint="eastAsia"/>
                <w:lang w:eastAsia="zh-HK"/>
              </w:rPr>
              <w:t>員工姓</w:t>
            </w:r>
            <w:r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14:paraId="530468EC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85C4" w14:textId="7C5DD607" w:rsidR="00862FA5" w:rsidRDefault="00862FA5" w:rsidP="00704D2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員工代號-修改後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>
              <w:rPr>
                <w:rFonts w:ascii="標楷體" w:eastAsia="標楷體" w:hAnsi="標楷體" w:hint="eastAsia"/>
              </w:rPr>
              <w:t>(CdEmp)]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 w:rsidRPr="00F71E83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862FA5" w14:paraId="6F32F1D4" w14:textId="77777777" w:rsidTr="00862FA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572388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Default="00862FA5" w:rsidP="00862F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14:paraId="1687E0B1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Default="00D25B14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C672D5" w14:paraId="23759B7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6DB65B4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B015F8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447898AE" w14:textId="7FAEE1DD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7D4F04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Default="00C672D5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0D3844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Default="00D25B1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</w:t>
            </w:r>
            <w:r>
              <w:rPr>
                <w:rFonts w:ascii="標楷體" w:eastAsia="標楷體" w:hAnsi="標楷體" w:hint="eastAsia"/>
              </w:rPr>
              <w:lastRenderedPageBreak/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Default="00FC1A75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0D3844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A500068" w14:textId="08C2C94E" w:rsidR="000D3844" w:rsidRP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0D3844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D3844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BF33648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0D3844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E97F56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05B602C7" w:rsidR="000D3844" w:rsidRDefault="00A96EAF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0D3844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7A3BF636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D39BB03" w14:textId="2B2E4CDD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14:paraId="1063539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0CB53514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3B8B0C11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Default="00A44D6C" w:rsidP="00934E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44D6C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77C264D2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77A2D52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3CD94085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758CFD10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D54B58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5DB8449C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012D061E" w14:textId="77777777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1A92E4E1" w14:textId="37506086" w:rsidR="00A44D6C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0D3844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1ABDD4F5" w:rsidR="000D3844" w:rsidRDefault="000D3844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6B4AEE44" w:rsidR="000D3844" w:rsidRDefault="00A44D6C" w:rsidP="000D38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14:paraId="1F41101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CB551EA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檢核</w:t>
            </w:r>
          </w:p>
          <w:p w14:paraId="28182200" w14:textId="20D2939C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14:paraId="437C79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C458062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A44D6C" w14:paraId="07E82F9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Default="00A44D6C" w:rsidP="00A44D6C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B9579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>
              <w:rPr>
                <w:rFonts w:ascii="標楷體" w:eastAsia="標楷體" w:hAnsi="標楷體" w:hint="eastAsia"/>
              </w:rPr>
              <w:t>，檢核條件: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>
              <w:rPr>
                <w:rFonts w:ascii="標楷體" w:eastAsia="標楷體" w:hAnsi="標楷體" w:hint="eastAsia"/>
              </w:rPr>
              <w:t>/V(</w:t>
            </w:r>
            <w:r w:rsidR="00A44D6C">
              <w:rPr>
                <w:rFonts w:ascii="標楷體" w:eastAsia="標楷體" w:hAnsi="標楷體"/>
              </w:rPr>
              <w:t>7</w:t>
            </w:r>
            <w:r w:rsidR="00A44D6C">
              <w:rPr>
                <w:rFonts w:ascii="標楷體" w:eastAsia="標楷體" w:hAnsi="標楷體" w:hint="eastAsia"/>
              </w:rPr>
              <w:t>)</w:t>
            </w:r>
          </w:p>
          <w:p w14:paraId="4EF3079F" w14:textId="229BF638" w:rsidR="00A44D6C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A44D6C" w:rsidRPr="002C21BA">
              <w:rPr>
                <w:rFonts w:ascii="標楷體" w:eastAsia="標楷體" w:hAnsi="標楷體"/>
                <w:lang w:eastAsia="zh-HK"/>
              </w:rPr>
              <w:t>"</w:t>
            </w:r>
            <w:r w:rsidR="00A44D6C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A44AD5">
              <w:rPr>
                <w:rFonts w:ascii="標楷體" w:eastAsia="標楷體" w:hAnsi="標楷體" w:hint="eastAsia"/>
              </w:rPr>
              <w:t>路／街／村／里／鄰</w:t>
            </w:r>
            <w:r w:rsidR="00A44D6C">
              <w:rPr>
                <w:rFonts w:ascii="標楷體" w:eastAsia="標楷體" w:hAnsi="標楷體" w:hint="eastAsia"/>
              </w:rPr>
              <w:t>"</w:t>
            </w:r>
          </w:p>
          <w:p w14:paraId="442CDB5C" w14:textId="1B3A6080" w:rsidR="00A44D6C" w:rsidRDefault="00732EA5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A44D6C" w14:paraId="11C0087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14:paraId="010570A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A44D6C" w14:paraId="5B4386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14:paraId="3906A6A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A44D6C" w14:paraId="7022747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14:paraId="26C8DF7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14:paraId="445F65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Default="00A44D6C" w:rsidP="00A44D6C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44D6C">
              <w:rPr>
                <w:rFonts w:ascii="標楷體" w:eastAsia="標楷體" w:hAnsi="標楷體" w:hint="eastAsia"/>
              </w:rPr>
              <w:t>.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 w:rsidRPr="00A44AD5">
              <w:rPr>
                <w:rFonts w:ascii="標楷體" w:eastAsia="標楷體" w:hAnsi="標楷體" w:hint="eastAsia"/>
              </w:rPr>
              <w:t>縣市代碼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>
              <w:rPr>
                <w:rFonts w:ascii="標楷體" w:eastAsia="標楷體" w:hAnsi="標楷體" w:hint="eastAsia"/>
              </w:rPr>
              <w:t>[戶籍-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>
              <w:rPr>
                <w:rFonts w:ascii="標楷體" w:eastAsia="標楷體" w:hAnsi="標楷體" w:hint="eastAsia"/>
              </w:rPr>
              <w:t>-</w:t>
            </w:r>
            <w:r w:rsidR="00E927A6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 w:rsidR="00A44D6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14:paraId="48419AE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5E567F" w:rsidRDefault="0052627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52627C" w:rsidRDefault="0052627C" w:rsidP="0052627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14:paraId="63FC78D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73C84024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44D6C" w14:paraId="494CBA14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Default="00A44D6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14:paraId="0BC5CDB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Default="00E1224C" w:rsidP="00A44D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4F0018">
              <w:rPr>
                <w:rFonts w:ascii="標楷體" w:eastAsia="標楷體" w:hAnsi="標楷體" w:hint="eastAsia"/>
                <w:lang w:eastAsia="zh-HK"/>
              </w:rPr>
              <w:lastRenderedPageBreak/>
              <w:t>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E1224C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E1224C" w14:paraId="2B2CFE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Default="00E1224C" w:rsidP="00E122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E1224C">
              <w:rPr>
                <w:rFonts w:ascii="標楷體" w:eastAsia="標楷體" w:hAnsi="標楷體" w:hint="eastAsia"/>
              </w:rPr>
              <w:t>.</w:t>
            </w:r>
            <w:r w:rsidR="00E1224C">
              <w:rPr>
                <w:rFonts w:ascii="標楷體" w:eastAsia="標楷體" w:hAnsi="標楷體"/>
              </w:rPr>
              <w:t>CustMain.</w:t>
            </w:r>
            <w:r w:rsidR="00E1224C">
              <w:rPr>
                <w:rFonts w:ascii="標楷體" w:eastAsia="標楷體" w:hAnsi="標楷體" w:hint="eastAsia"/>
              </w:rPr>
              <w:t>R</w:t>
            </w:r>
            <w:r w:rsidR="00E1224C">
              <w:rPr>
                <w:rFonts w:ascii="標楷體" w:eastAsia="標楷體" w:hAnsi="標楷體"/>
              </w:rPr>
              <w:t>egZip3</w:t>
            </w:r>
          </w:p>
        </w:tc>
      </w:tr>
      <w:tr w:rsidR="00076E0E" w14:paraId="26FC2FA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52A10F73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0315A2B9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702FE3" w:rsidRDefault="00A20F75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076E0E" w:rsidRPr="00702FE3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3766FE7F" w14:textId="0DDE73AF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053E0D9B" w14:textId="1D614EDE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89CA104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6BD9E8A6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21BF0C1D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394065EA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6929061" w14:textId="77777777" w:rsidR="00076E0E" w:rsidRPr="00702FE3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72A90A7" w14:textId="6FB9D94A" w:rsidR="00076E0E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076E0E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DB6D16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33D61F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14:paraId="02F94FE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38C3C592" w:rsidR="00076E0E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14:paraId="0DE24A0D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14795C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>
              <w:rPr>
                <w:rFonts w:ascii="標楷體" w:eastAsia="標楷體" w:hAnsi="標楷體" w:hint="eastAsia"/>
              </w:rPr>
              <w:t>自動顯示原值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3</w:t>
            </w:r>
            <w:r w:rsidR="00076E0E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>
              <w:rPr>
                <w:rFonts w:ascii="標楷體" w:eastAsia="標楷體" w:hAnsi="標楷體"/>
                <w:color w:val="000000"/>
              </w:rPr>
              <w:t>[</w:t>
            </w:r>
            <w:r w:rsidR="00076E0E" w:rsidRPr="00E2072F">
              <w:rPr>
                <w:rFonts w:ascii="標楷體" w:eastAsia="標楷體" w:hAnsi="標楷體" w:hint="eastAsia"/>
              </w:rPr>
              <w:t>建檔身分別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/>
                <w:color w:val="000000"/>
              </w:rPr>
              <w:t>]=</w:t>
            </w:r>
            <w:r w:rsidR="00076E0E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>
              <w:rPr>
                <w:rFonts w:ascii="標楷體" w:eastAsia="標楷體" w:hAnsi="標楷體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>
              <w:rPr>
                <w:rFonts w:ascii="標楷體" w:eastAsia="標楷體" w:hAnsi="標楷體" w:hint="eastAsia"/>
              </w:rPr>
              <w:t>輸入代碼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>
              <w:rPr>
                <w:rFonts w:ascii="標楷體" w:eastAsia="標楷體" w:hAnsi="標楷體" w:hint="eastAsia"/>
              </w:rPr>
              <w:t>;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Default="00D53492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="00076E0E"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076E0E" w14:paraId="0057B3F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FBF3501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>
              <w:rPr>
                <w:rFonts w:ascii="標楷體" w:eastAsia="標楷體" w:hAnsi="標楷體" w:hint="eastAsia"/>
              </w:rPr>
              <w:t>,</w:t>
            </w:r>
            <w:r w:rsidR="00D432F6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>
              <w:rPr>
                <w:rFonts w:ascii="標楷體" w:eastAsia="標楷體" w:hAnsi="標楷體" w:hint="eastAsia"/>
              </w:rPr>
              <w:t>自動顯示原值,</w:t>
            </w:r>
            <w:r w:rsidR="00D432F6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>
              <w:rPr>
                <w:rFonts w:ascii="標楷體" w:eastAsia="標楷體" w:hAnsi="標楷體" w:hint="eastAsia"/>
              </w:rPr>
              <w:t>-</w:t>
            </w:r>
            <w:r w:rsidR="00076E0E"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>
              <w:rPr>
                <w:rFonts w:ascii="標楷體" w:eastAsia="標楷體" w:hAnsi="標楷體" w:hint="eastAsia"/>
              </w:rPr>
              <w:t>]</w:t>
            </w:r>
            <w:r w:rsidR="00076E0E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76E0E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Default="00D432F6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76E0E">
              <w:rPr>
                <w:rFonts w:ascii="標楷體" w:eastAsia="標楷體" w:hAnsi="標楷體" w:hint="eastAsia"/>
              </w:rPr>
              <w:t>.</w:t>
            </w:r>
            <w:r w:rsidR="00076E0E">
              <w:rPr>
                <w:rFonts w:ascii="標楷體" w:eastAsia="標楷體" w:hAnsi="標楷體"/>
              </w:rPr>
              <w:t>CustMain.</w:t>
            </w:r>
            <w:r w:rsidR="00397BB8">
              <w:rPr>
                <w:rFonts w:ascii="標楷體" w:eastAsia="標楷體" w:hAnsi="標楷體" w:hint="eastAsia"/>
              </w:rPr>
              <w:t>Cu</w:t>
            </w:r>
            <w:r w:rsidR="00397BB8">
              <w:rPr>
                <w:rFonts w:ascii="標楷體" w:eastAsia="標楷體" w:hAnsi="標楷體"/>
              </w:rPr>
              <w:t>rr</w:t>
            </w:r>
            <w:r w:rsidR="00076E0E"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76E0E" w14:paraId="69526C4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D53492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B9579C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9FCBB9F" w14:textId="77777777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0FB68D2B" w14:textId="1B9294C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="00397BB8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76E0E" w14:paraId="74210E1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076E0E" w14:paraId="681625D0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F27430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</w:t>
            </w:r>
            <w:r w:rsidR="00F27430">
              <w:rPr>
                <w:rFonts w:ascii="標楷體" w:eastAsia="標楷體" w:hAnsi="標楷體" w:hint="eastAsia"/>
                <w:lang w:eastAsia="zh-HK"/>
              </w:rPr>
              <w:lastRenderedPageBreak/>
              <w:t>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76E0E" w14:paraId="225AD9C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76E0E" w14:paraId="3293D4A8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76E0E" w14:paraId="3648C11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76E0E" w14:paraId="71E52DE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F27430"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76E0E" w14:paraId="5D3B7EF6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>
              <w:rPr>
                <w:rFonts w:ascii="標楷體" w:eastAsia="標楷體" w:hAnsi="標楷體" w:hint="eastAsia"/>
              </w:rPr>
              <w:t>同戶籍地址]=Y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>
              <w:rPr>
                <w:rFonts w:ascii="標楷體" w:eastAsia="標楷體" w:hAnsi="標楷體" w:hint="eastAsia"/>
              </w:rPr>
              <w:lastRenderedPageBreak/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>
              <w:rPr>
                <w:rFonts w:ascii="標楷體" w:eastAsia="標楷體" w:hAnsi="標楷體" w:hint="eastAsia"/>
              </w:rPr>
              <w:t>-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>
              <w:rPr>
                <w:rFonts w:ascii="標楷體" w:eastAsia="標楷體" w:hAnsi="標楷體" w:hint="eastAsia"/>
              </w:rPr>
              <w:t>]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>
              <w:rPr>
                <w:rFonts w:ascii="標楷體" w:eastAsia="標楷體" w:hAnsi="標楷體" w:hint="eastAsia"/>
              </w:rPr>
              <w:t>,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>
              <w:rPr>
                <w:rFonts w:ascii="標楷體" w:eastAsia="標楷體" w:hAnsi="標楷體" w:hint="eastAsia"/>
              </w:rPr>
              <w:t>自動顯示原值,</w:t>
            </w:r>
            <w:r w:rsidR="00F27430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F27430"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27430"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312C9" w14:paraId="5F12DC0E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5E567F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14:paraId="694E37A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8982C12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76E0E" w14:paraId="55A0B322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14:paraId="25F2E9B9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3133" w14:textId="45AF9AB7" w:rsidR="00076E0E" w:rsidRDefault="00076E0E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076E0E" w14:paraId="66A32AC5" w14:textId="77777777" w:rsidTr="00934EA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戶籍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4F0018">
              <w:rPr>
                <w:rFonts w:ascii="標楷體" w:eastAsia="標楷體" w:hAnsi="標楷體" w:hint="eastAsia"/>
              </w:rPr>
              <w:t>-</w:t>
            </w:r>
            <w:r w:rsidR="004F0018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076E0E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73778166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76E0E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</w:t>
            </w:r>
            <w:r w:rsidR="007D4F04">
              <w:rPr>
                <w:rFonts w:ascii="標楷體" w:eastAsia="標楷體" w:hAnsi="標楷體" w:hint="eastAsia"/>
              </w:rPr>
              <w:t>EMAIL</w:t>
            </w:r>
            <w:r w:rsidR="007D4F04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7D4F04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>
              <w:rPr>
                <w:rFonts w:ascii="標楷體" w:eastAsia="標楷體" w:hAnsi="標楷體" w:hint="eastAsia"/>
                <w:color w:val="000000"/>
              </w:rPr>
              <w:t>MAIL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7D4F04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76E0E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3AC47A14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="00D25B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076E0E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076E0E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57A7534F" w:rsidR="00076E0E" w:rsidRDefault="00A96EAF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02CA1965" w:rsidR="003E4246" w:rsidRDefault="003E4246" w:rsidP="003E42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076E0E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076E0E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1A8247F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</w:t>
            </w:r>
            <w:r>
              <w:rPr>
                <w:rFonts w:ascii="標楷體" w:eastAsia="標楷體" w:hAnsi="標楷體" w:hint="eastAsia"/>
              </w:rPr>
              <w:lastRenderedPageBreak/>
              <w:t>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076E0E" w:rsidRPr="00E97F56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076E0E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48DE6A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076E0E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00AF708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076E0E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7FAFAF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076E0E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4B9A4BE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076E0E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6AC8648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D25B14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73071B9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8124FA0" w14:textId="4969B5FC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76E0E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A21300C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</w:p>
        </w:tc>
      </w:tr>
      <w:tr w:rsidR="00076E0E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49946EF7" w:rsidR="00A32855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</w:rPr>
              <w:t>檢核條件:</w:t>
            </w:r>
            <w:r w:rsidR="00A32855">
              <w:rPr>
                <w:rFonts w:ascii="標楷體" w:eastAsia="標楷體" w:hAnsi="標楷體" w:hint="eastAsia"/>
              </w:rPr>
              <w:t xml:space="preserve"> </w:t>
            </w:r>
            <w:r w:rsidR="00A32855">
              <w:rPr>
                <w:rFonts w:ascii="標楷體" w:eastAsia="標楷體" w:hAnsi="標楷體" w:hint="eastAsia"/>
              </w:rPr>
              <w:lastRenderedPageBreak/>
              <w:t>檢核條件:</w:t>
            </w:r>
            <w:r w:rsidR="00A32855"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4F886DD9" w14:textId="53897E4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076E0E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7130C1E0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CB88C57" w14:textId="7170869A" w:rsidR="005D6A4D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5D6A4D">
              <w:rPr>
                <w:rFonts w:ascii="標楷體" w:eastAsia="標楷體" w:hAnsi="標楷體" w:hint="eastAsia"/>
              </w:rPr>
              <w:t>,</w:t>
            </w:r>
            <w:r w:rsidR="005D6A4D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身分證字號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3078EFBB" w:rsidR="005D6A4D" w:rsidRPr="005D6A4D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為"</w:t>
            </w:r>
            <w:r w:rsidRPr="007250DA">
              <w:rPr>
                <w:rFonts w:ascii="標楷體" w:eastAsia="標楷體" w:hAnsi="標楷體" w:hint="eastAsia"/>
              </w:rPr>
              <w:t>在台無戶籍人士稅籍編號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為空白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hint="eastAsia"/>
              </w:rPr>
              <w:t xml:space="preserve"> </w:t>
            </w:r>
            <w:r w:rsidRPr="007250DA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076E0E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7643A0B1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431BC7FC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076E0E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1B8E0CC7" w:rsidR="00076E0E" w:rsidRDefault="00D25B14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51267F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076E0E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66D81451" w:rsidR="00D25B14" w:rsidRDefault="00076E0E" w:rsidP="00D25B1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25B14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25B14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/V(H)</w:t>
            </w:r>
          </w:p>
          <w:p w14:paraId="670742CC" w14:textId="77777777" w:rsidR="00D25B14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076E0E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1664209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D25B1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076E0E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572388" w:rsidRDefault="00076E0E" w:rsidP="00076E0E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Default="00076E0E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bookmarkStart w:id="513" w:name="_Toc84259995"/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  <w:bookmarkEnd w:id="513"/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321BB8">
              <w:rPr>
                <w:rFonts w:ascii="標楷體" w:eastAsia="標楷體" w:hAnsi="標楷體" w:hint="eastAsia"/>
              </w:rPr>
              <w:t>是否為授信限制對象</w:t>
            </w:r>
          </w:p>
          <w:p w14:paraId="381E8C64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321BB8">
              <w:rPr>
                <w:rFonts w:ascii="標楷體" w:eastAsia="標楷體" w:hAnsi="標楷體" w:hint="eastAsia"/>
              </w:rPr>
              <w:t>是否為利害關係人</w:t>
            </w:r>
          </w:p>
          <w:p w14:paraId="06FCACED" w14:textId="77777777" w:rsidR="002763BC" w:rsidRPr="00321BB8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</w:t>
            </w:r>
            <w:r w:rsidRPr="00321BB8">
              <w:rPr>
                <w:rFonts w:ascii="標楷體" w:eastAsia="標楷體" w:hAnsi="標楷體" w:hint="eastAsia"/>
              </w:rPr>
              <w:t>是否為準利害關係人</w:t>
            </w:r>
          </w:p>
          <w:p w14:paraId="2685F552" w14:textId="5954FCED" w:rsidR="00A93840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6ABCA6A4" w:rsidR="00A93840" w:rsidRDefault="00370D1D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D770AF" w14:paraId="42087B09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28E63" w14:textId="5F76E942" w:rsidR="00D770AF" w:rsidRDefault="00D770AF" w:rsidP="00D770A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D23F0" w14:textId="78E49687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/>
              </w:rPr>
              <w:t>BankRelationSuspect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87BF6" w14:textId="746FA8AF" w:rsidR="00D770AF" w:rsidRDefault="00D770AF" w:rsidP="00D770AF">
            <w:pPr>
              <w:rPr>
                <w:rFonts w:ascii="標楷體" w:eastAsia="標楷體" w:hAnsi="標楷體"/>
              </w:rPr>
            </w:pPr>
            <w:r w:rsidRPr="00000766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3F82D959" w:rsidR="001B4945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2500F9A3" wp14:editId="3A3FD624">
            <wp:extent cx="6479540" cy="2769235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Default="00FB2115" w:rsidP="001B4945">
      <w:pPr>
        <w:rPr>
          <w:noProof/>
        </w:rPr>
      </w:pPr>
      <w:r w:rsidRPr="00FB2115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Default="00825FDB" w:rsidP="001B4945">
      <w:pPr>
        <w:rPr>
          <w:noProof/>
        </w:rPr>
      </w:pPr>
      <w:r w:rsidRPr="00825FDB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r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51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3429A3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Default="003429A3" w:rsidP="003429A3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3F2E0B8E" w14:textId="77777777" w:rsidR="00155D94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Default="00155D94" w:rsidP="00155D94">
            <w:pPr>
              <w:rPr>
                <w:rFonts w:ascii="標楷體" w:eastAsia="標楷體" w:hAnsi="標楷體"/>
              </w:rPr>
            </w:pPr>
            <w:r w:rsidRPr="00E2072F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3429A3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2F2BD8">
              <w:rPr>
                <w:rFonts w:ascii="標楷體" w:eastAsia="標楷體" w:hAnsi="標楷體" w:hint="eastAsia"/>
                <w:lang w:eastAsia="zh-HK"/>
              </w:rPr>
              <w:t>資料狀態</w:t>
            </w:r>
            <w:r>
              <w:rPr>
                <w:rFonts w:ascii="標楷體" w:eastAsia="標楷體" w:hAnsi="標楷體" w:hint="eastAsia"/>
              </w:rPr>
              <w:t>(Da</w:t>
            </w:r>
            <w:r>
              <w:rPr>
                <w:rFonts w:ascii="標楷體" w:eastAsia="標楷體" w:hAnsi="標楷體"/>
              </w:rPr>
              <w:t>taStatu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=</w:t>
            </w:r>
            <w:r>
              <w:rPr>
                <w:rFonts w:hint="eastAsia"/>
              </w:rPr>
              <w:t xml:space="preserve"> </w:t>
            </w:r>
            <w:r w:rsidRPr="00FF1F12">
              <w:rPr>
                <w:rFonts w:ascii="標楷體" w:eastAsia="標楷體" w:hAnsi="標楷體" w:hint="eastAsia"/>
              </w:rPr>
              <w:t>1.未完成建檔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3ADBA35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文數字，檢核條件:</w:t>
            </w:r>
          </w:p>
          <w:p w14:paraId="735A5540" w14:textId="77777777" w:rsidR="003429A3" w:rsidRPr="00E97F56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3429A3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F15B2B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F15B2B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  <w:color w:val="000000"/>
              </w:rPr>
              <w:t>;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4FB262F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Default="003429A3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3429A3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59C5E82B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D067B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>
              <w:rPr>
                <w:rFonts w:ascii="標楷體" w:eastAsia="標楷體" w:hAnsi="標楷體" w:hint="eastAsia"/>
                <w:color w:val="000000"/>
              </w:rPr>
              <w:t>, 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7777777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3C2D9325" w14:textId="18C0322B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3429A3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1194890E" w:rsidR="003429A3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>
              <w:rPr>
                <w:rFonts w:ascii="標楷體" w:eastAsia="標楷體" w:hAnsi="標楷體" w:hint="eastAsia"/>
              </w:rPr>
              <w:t>]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>
              <w:rPr>
                <w:rFonts w:ascii="標楷體" w:eastAsia="標楷體" w:hAnsi="標楷體" w:hint="eastAsia"/>
              </w:rPr>
              <w:t>[</w:t>
            </w:r>
            <w:r w:rsidR="003429A3" w:rsidRPr="00B6123F">
              <w:rPr>
                <w:rFonts w:ascii="標楷體" w:eastAsia="標楷體" w:hAnsi="標楷體" w:hint="eastAsia"/>
              </w:rPr>
              <w:t>行業別代號檔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/>
              </w:rPr>
              <w:t>CdIndustry</w:t>
            </w:r>
            <w:r w:rsidR="003429A3">
              <w:rPr>
                <w:rFonts w:ascii="標楷體" w:eastAsia="標楷體" w:hAnsi="標楷體" w:hint="eastAsia"/>
              </w:rPr>
              <w:t>)],</w:t>
            </w:r>
            <w:r w:rsidR="003429A3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3429A3">
              <w:rPr>
                <w:rFonts w:ascii="標楷體" w:eastAsia="標楷體" w:hAnsi="標楷體" w:hint="eastAsia"/>
              </w:rPr>
              <w:t>"</w:t>
            </w:r>
            <w:r w:rsidR="003429A3">
              <w:rPr>
                <w:rFonts w:ascii="標楷體" w:eastAsia="標楷體" w:hAnsi="標楷體"/>
              </w:rPr>
              <w:t>E0001:</w:t>
            </w:r>
            <w:r w:rsidR="003429A3">
              <w:rPr>
                <w:rFonts w:hint="eastAsia"/>
              </w:rPr>
              <w:t xml:space="preserve"> </w:t>
            </w:r>
            <w:r w:rsidR="003429A3" w:rsidRPr="00B6123F">
              <w:rPr>
                <w:rFonts w:ascii="標楷體" w:eastAsia="標楷體" w:hAnsi="標楷體" w:hint="eastAsia"/>
              </w:rPr>
              <w:t>查詢資料不存在</w:t>
            </w:r>
            <w:r w:rsidR="003429A3">
              <w:rPr>
                <w:rFonts w:ascii="標楷體" w:eastAsia="標楷體" w:hAnsi="標楷體" w:hint="eastAsia"/>
              </w:rPr>
              <w:t>(</w:t>
            </w:r>
            <w:r w:rsidR="003429A3" w:rsidRPr="00B6123F">
              <w:rPr>
                <w:rFonts w:ascii="標楷體" w:eastAsia="標楷體" w:hAnsi="標楷體" w:hint="eastAsia"/>
              </w:rPr>
              <w:t>行業別代號資料檔</w:t>
            </w:r>
            <w:r w:rsidR="003429A3">
              <w:rPr>
                <w:rFonts w:ascii="標楷體" w:eastAsia="標楷體" w:hAnsi="標楷體" w:hint="eastAsia"/>
              </w:rPr>
              <w:t>)</w:t>
            </w:r>
            <w:r w:rsidR="003429A3">
              <w:rPr>
                <w:rFonts w:ascii="標楷體" w:eastAsia="標楷體" w:hAnsi="標楷體"/>
              </w:rPr>
              <w:t>"</w:t>
            </w:r>
            <w:r w:rsidR="003429A3">
              <w:rPr>
                <w:rFonts w:ascii="標楷體" w:eastAsia="標楷體" w:hAnsi="標楷體" w:hint="eastAsia"/>
              </w:rPr>
              <w:t>，若存在則自動帶回[行業說明(</w:t>
            </w:r>
            <w:r w:rsidR="003429A3">
              <w:rPr>
                <w:rFonts w:ascii="標楷體" w:eastAsia="標楷體" w:hAnsi="標楷體"/>
              </w:rPr>
              <w:t>CdIndustry.IndustryItem</w:t>
            </w:r>
            <w:r w:rsidR="003429A3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34A7DEAC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3429A3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1EF317C6" w14:textId="55A9EF96" w:rsidR="003429A3" w:rsidRP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3429A3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Default="003429A3" w:rsidP="003429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6AF1D4E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689641BB" w14:textId="17953712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</w:t>
            </w:r>
            <w:r>
              <w:rPr>
                <w:rFonts w:ascii="標楷體" w:eastAsia="標楷體" w:hAnsi="標楷體"/>
              </w:rPr>
              <w:t>ss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01009F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43BD7FE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Default="0001009F" w:rsidP="0001009F">
            <w:r>
              <w:rPr>
                <w:rFonts w:ascii="標楷體" w:eastAsia="標楷體" w:hAnsi="標楷體" w:hint="eastAsia"/>
              </w:rPr>
              <w:t>1.限輸入文數字，檢核條件:</w:t>
            </w:r>
            <w:r>
              <w:rPr>
                <w:rFonts w:hint="eastAsia"/>
              </w:rPr>
              <w:t xml:space="preserve"> </w:t>
            </w:r>
          </w:p>
          <w:p w14:paraId="0937C7AD" w14:textId="77777777" w:rsidR="0001009F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1).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TW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FD3B05E" w:rsidR="0001009F" w:rsidRPr="00E97F56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D067B3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01009F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2</w:t>
            </w:r>
            <w:r>
              <w:rPr>
                <w:rFonts w:ascii="標楷體" w:eastAsia="標楷體" w:hAnsi="標楷體" w:hint="eastAsia"/>
                <w:color w:val="000000"/>
              </w:rPr>
              <w:t>.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7D3316">
              <w:rPr>
                <w:rFonts w:ascii="標楷體" w:eastAsia="標楷體" w:hAnsi="標楷體" w:hint="eastAsia"/>
              </w:rPr>
              <w:t>公司-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01009F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Default="0001009F" w:rsidP="0001009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B9579C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>
              <w:rPr>
                <w:rFonts w:ascii="標楷體" w:eastAsia="標楷體" w:hAnsi="標楷體" w:hint="eastAsia"/>
              </w:rPr>
              <w:t>檢核條件: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>
              <w:rPr>
                <w:rFonts w:ascii="標楷體" w:eastAsia="標楷體" w:hAnsi="標楷體" w:hint="eastAsia"/>
              </w:rPr>
              <w:t>/V(</w:t>
            </w:r>
            <w:r w:rsidR="0001009F">
              <w:rPr>
                <w:rFonts w:ascii="標楷體" w:eastAsia="標楷體" w:hAnsi="標楷體"/>
              </w:rPr>
              <w:t>7</w:t>
            </w:r>
            <w:r w:rsidR="0001009F">
              <w:rPr>
                <w:rFonts w:ascii="標楷體" w:eastAsia="標楷體" w:hAnsi="標楷體" w:hint="eastAsia"/>
              </w:rPr>
              <w:t>)</w:t>
            </w:r>
          </w:p>
          <w:p w14:paraId="51D7329C" w14:textId="4273682A" w:rsidR="0001009F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01009F" w:rsidRPr="001B6312">
              <w:rPr>
                <w:rFonts w:ascii="標楷體" w:eastAsia="標楷體" w:hAnsi="標楷體"/>
                <w:lang w:eastAsia="zh-HK"/>
              </w:rPr>
              <w:t>"</w:t>
            </w:r>
            <w:r w:rsidR="0001009F"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A44AD5">
              <w:rPr>
                <w:rFonts w:ascii="標楷體" w:eastAsia="標楷體" w:hAnsi="標楷體" w:hint="eastAsia"/>
              </w:rPr>
              <w:t>路／街／村／里／鄰</w:t>
            </w:r>
            <w:r w:rsidR="0001009F">
              <w:rPr>
                <w:rFonts w:ascii="標楷體" w:eastAsia="標楷體" w:hAnsi="標楷體" w:hint="eastAsia"/>
              </w:rPr>
              <w:t>"</w:t>
            </w:r>
          </w:p>
          <w:p w14:paraId="6DF1B899" w14:textId="3193051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1009F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6C6877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01009F"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1009F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01009F">
              <w:rPr>
                <w:rFonts w:ascii="標楷體" w:eastAsia="標楷體" w:hAnsi="標楷體" w:hint="eastAsia"/>
              </w:rPr>
              <w:t>.</w:t>
            </w:r>
            <w:r w:rsidR="0001009F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Default="007D3316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01009F"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Default="0001009F" w:rsidP="0001009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Default="0001009F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公司-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[</w:t>
            </w:r>
            <w:r>
              <w:rPr>
                <w:rFonts w:ascii="標楷體" w:eastAsia="標楷體" w:hAnsi="標楷體" w:hint="eastAsia"/>
              </w:rPr>
              <w:t>公司-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01009F"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5E567F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1C3B7E08" w:rsidR="001134D2" w:rsidRDefault="001134D2" w:rsidP="0001009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5E567F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縣市代碼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820807">
              <w:rPr>
                <w:rFonts w:ascii="標楷體" w:eastAsia="標楷體" w:hAnsi="標楷體" w:hint="eastAsia"/>
              </w:rPr>
              <w:t>鄉鎮市區代碼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1134D2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1134D2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Default="001134D2" w:rsidP="001134D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Default="0062536F" w:rsidP="0062536F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N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381C5EBE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3FB78711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617EDD1" w14:textId="51B6E95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62536F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EC5719C" w:rsidR="0062536F" w:rsidRPr="002763BC" w:rsidRDefault="0062536F" w:rsidP="002763BC">
            <w:pPr>
              <w:pStyle w:val="af9"/>
              <w:numPr>
                <w:ilvl w:val="0"/>
                <w:numId w:val="54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763BC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62536F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Default="0062536F" w:rsidP="0062536F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B9579C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>
              <w:rPr>
                <w:rFonts w:ascii="標楷體" w:eastAsia="標楷體" w:hAnsi="標楷體"/>
                <w:lang w:eastAsia="zh-HK"/>
              </w:rPr>
              <w:t>”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 w:rsidR="002763BC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62536F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>
              <w:rPr>
                <w:rFonts w:ascii="標楷體" w:eastAsia="標楷體" w:hAnsi="標楷體"/>
              </w:rPr>
              <w:t>Section</w:t>
            </w:r>
          </w:p>
        </w:tc>
      </w:tr>
      <w:tr w:rsidR="0062536F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Alley</w:t>
            </w:r>
          </w:p>
        </w:tc>
      </w:tr>
      <w:tr w:rsidR="0062536F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Lane</w:t>
            </w:r>
          </w:p>
        </w:tc>
      </w:tr>
      <w:tr w:rsidR="0062536F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Default="007B5C1C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Num</w:t>
            </w:r>
          </w:p>
        </w:tc>
      </w:tr>
      <w:tr w:rsidR="0062536F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62536F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>
              <w:rPr>
                <w:rFonts w:ascii="標楷體" w:eastAsia="標楷體" w:hAnsi="標楷體" w:hint="eastAsia"/>
              </w:rPr>
              <w:t>[同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>
              <w:rPr>
                <w:rFonts w:ascii="標楷體" w:eastAsia="標楷體" w:hAnsi="標楷體" w:hint="eastAsia"/>
              </w:rPr>
              <w:t>地址-</w:t>
            </w:r>
            <w:r w:rsidR="007B5C1C"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>
              <w:rPr>
                <w:rFonts w:ascii="標楷體" w:eastAsia="標楷體" w:hAnsi="標楷體"/>
              </w:rPr>
              <w:t>”</w:t>
            </w:r>
            <w:r w:rsidR="007B5C1C">
              <w:rPr>
                <w:rFonts w:ascii="標楷體" w:eastAsia="標楷體" w:hAnsi="標楷體" w:hint="eastAsia"/>
              </w:rPr>
              <w:t>,</w:t>
            </w:r>
            <w:r w:rsidR="007B5C1C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62536F" w:rsidRPr="006C6877">
              <w:rPr>
                <w:rFonts w:ascii="標楷體" w:eastAsia="標楷體" w:hAnsi="標楷體"/>
              </w:rPr>
              <w:t>.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</w:t>
            </w:r>
          </w:p>
        </w:tc>
      </w:tr>
      <w:tr w:rsidR="0062536F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Default="0062536F" w:rsidP="0062536F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Default="0062536F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地址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Default="00AA40B9" w:rsidP="006253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62536F" w:rsidRPr="006C6877">
              <w:rPr>
                <w:rFonts w:ascii="標楷體" w:eastAsia="標楷體" w:hAnsi="標楷體"/>
              </w:rPr>
              <w:t>CustMain.</w:t>
            </w:r>
            <w:r w:rsidR="0062536F" w:rsidRPr="00702FE3">
              <w:rPr>
                <w:rFonts w:ascii="標楷體" w:eastAsia="標楷體" w:hAnsi="標楷體"/>
              </w:rPr>
              <w:t>Curr</w:t>
            </w:r>
            <w:r w:rsidR="0062536F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763BC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5E567F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>
              <w:rPr>
                <w:rFonts w:ascii="標楷體" w:eastAsia="標楷體" w:hAnsi="標楷體" w:hint="eastAsia"/>
              </w:rPr>
              <w:t>EMAIL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</w:t>
            </w:r>
            <w:r>
              <w:rPr>
                <w:rFonts w:ascii="標楷體" w:eastAsia="標楷體" w:hAnsi="標楷體" w:hint="eastAsia"/>
              </w:rPr>
              <w:lastRenderedPageBreak/>
              <w:t>核條件: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email</w:t>
            </w: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 w:rsidRPr="008326F7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763BC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31B9D66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34F3896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</w:rPr>
              <w:t>共用模組BankRelationCom輸出值IsLimit</w:t>
            </w:r>
          </w:p>
        </w:tc>
      </w:tr>
      <w:tr w:rsidR="002763BC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2D95333C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Default="002763BC" w:rsidP="002763BC">
            <w:pPr>
              <w:rPr>
                <w:rFonts w:ascii="標楷體" w:eastAsia="標楷體" w:hAnsi="標楷體"/>
              </w:rPr>
            </w:pPr>
            <w:r w:rsidRPr="008326F7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Default="009E1076" w:rsidP="009E1076">
            <w:pPr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63017C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Default="002763BC" w:rsidP="002763BC">
            <w:pPr>
              <w:rPr>
                <w:rFonts w:ascii="標楷體" w:eastAsia="標楷體" w:hAnsi="標楷體"/>
              </w:rPr>
            </w:pPr>
            <w:r w:rsidRPr="00EB4D11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523CC9">
              <w:rPr>
                <w:rFonts w:ascii="標楷體" w:eastAsia="標楷體" w:hAnsi="標楷體" w:hint="eastAsia"/>
                <w:lang w:eastAsia="zh-HK"/>
              </w:rPr>
              <w:t>共用模組BankRelationCom輸出值IsLnrelNear</w:t>
            </w:r>
          </w:p>
        </w:tc>
      </w:tr>
      <w:tr w:rsidR="002763BC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57644B3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1DE0A4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(</w:t>
            </w:r>
            <w:r>
              <w:rPr>
                <w:rFonts w:ascii="標楷體" w:eastAsia="標楷體" w:hAnsi="標楷體" w:hint="eastAsia"/>
                <w:lang w:eastAsia="zh-HK"/>
              </w:rPr>
              <w:t>單位千元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763BC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4AAF6D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Default="002763BC" w:rsidP="002763BC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 限輸入數字，不為空白時,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2DBB40B6" w14:textId="1EC0C3E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763BC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442E8406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Default="002763BC" w:rsidP="002763BC">
            <w:pPr>
              <w:rPr>
                <w:rFonts w:ascii="標楷體" w:eastAsia="標楷體" w:hAnsi="標楷體"/>
              </w:rPr>
            </w:pPr>
            <w:r w:rsidRPr="008D4668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57238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  <w:lang w:eastAsia="zh-HK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076938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 xml:space="preserve"> 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553901F1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 w:rsidRPr="000C5DB7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3155" w14:textId="77777777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明」帶回「公司名稱」</w:t>
            </w:r>
          </w:p>
          <w:p w14:paraId="639AF2A7" w14:textId="3CA57986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多筆式輸入</w:t>
            </w:r>
          </w:p>
        </w:tc>
      </w:tr>
      <w:tr w:rsidR="002763BC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Cross.SubCompanyCode</w:t>
            </w:r>
          </w:p>
        </w:tc>
      </w:tr>
      <w:tr w:rsidR="002763BC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076938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8D4668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8D4668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Default="002763BC" w:rsidP="002763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>
              <w:t xml:space="preserve"> </w:t>
            </w:r>
            <w:r w:rsidRPr="000C5DB7">
              <w:rPr>
                <w:rFonts w:ascii="標楷體" w:eastAsia="標楷體" w:hAnsi="標楷體"/>
                <w:color w:val="000000"/>
              </w:rPr>
              <w:t>CustCross.CrossUse</w:t>
            </w:r>
          </w:p>
        </w:tc>
      </w:tr>
      <w:bookmarkEnd w:id="51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57D7DC7B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F322C6F" w14:textId="0823221B" w:rsidR="005673D4" w:rsidRDefault="005673D4" w:rsidP="005673D4"/>
    <w:p w14:paraId="0D1040A2" w14:textId="77777777" w:rsidR="005673D4" w:rsidRDefault="005673D4" w:rsidP="005673D4">
      <w:pPr>
        <w:pStyle w:val="15"/>
        <w:ind w:firstLine="654"/>
      </w:pPr>
      <w:r>
        <w:rPr>
          <w:rFonts w:hint="eastAsia"/>
          <w:lang w:eastAsia="zh-HK"/>
        </w:rPr>
        <w:t>為</w:t>
      </w:r>
      <w:r>
        <w:rPr>
          <w:rFonts w:hint="eastAsia"/>
        </w:rPr>
        <w:t>L1001</w:t>
      </w:r>
      <w:r>
        <w:rPr>
          <w:rFonts w:hint="eastAsia"/>
          <w:lang w:eastAsia="zh-HK"/>
        </w:rPr>
        <w:t>按</w:t>
      </w:r>
      <w:r>
        <w:rPr>
          <w:rFonts w:hint="eastAsia"/>
        </w:rPr>
        <w:t>[</w:t>
      </w:r>
      <w:r>
        <w:rPr>
          <w:rFonts w:hint="eastAsia"/>
          <w:lang w:eastAsia="zh-HK"/>
        </w:rPr>
        <w:t>顧客</w:t>
      </w:r>
      <w:r>
        <w:rPr>
          <w:rFonts w:hint="eastAsia"/>
        </w:rPr>
        <w:t>]</w:t>
      </w:r>
      <w:r>
        <w:rPr>
          <w:rFonts w:hint="eastAsia"/>
          <w:lang w:eastAsia="zh-HK"/>
        </w:rPr>
        <w:t>連結查詢使用</w:t>
      </w:r>
      <w:r>
        <w:rPr>
          <w:rFonts w:hint="eastAsia"/>
        </w:rPr>
        <w:t>,</w:t>
      </w:r>
      <w:r>
        <w:rPr>
          <w:rFonts w:hint="eastAsia"/>
          <w:lang w:eastAsia="zh-HK"/>
        </w:rPr>
        <w:t>不必輸入</w:t>
      </w:r>
    </w:p>
    <w:p w14:paraId="46E0268C" w14:textId="77777777" w:rsidR="005673D4" w:rsidRPr="005673D4" w:rsidRDefault="005673D4" w:rsidP="005673D4"/>
    <w:p w14:paraId="0C4F8360" w14:textId="66D1A859" w:rsidR="00485CE3" w:rsidRPr="00E87520" w:rsidRDefault="00485CE3" w:rsidP="00E04A58"/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Default="005673D4" w:rsidP="005673D4">
      <w:pPr>
        <w:pStyle w:val="15"/>
        <w:numPr>
          <w:ilvl w:val="0"/>
          <w:numId w:val="55"/>
        </w:numPr>
        <w:ind w:left="1418"/>
      </w:pPr>
      <w:r>
        <w:rPr>
          <w:rFonts w:hint="eastAsia"/>
          <w:lang w:eastAsia="zh-HK"/>
        </w:rPr>
        <w:t>輸出</w:t>
      </w:r>
      <w:r>
        <w:rPr>
          <w:rFonts w:hint="eastAsia"/>
        </w:rPr>
        <w:t>畫面-查詢</w:t>
      </w:r>
    </w:p>
    <w:p w14:paraId="46D177DA" w14:textId="4F3FF553" w:rsidR="005673D4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Default="00D805DF" w:rsidP="00D805DF">
      <w:pPr>
        <w:pStyle w:val="15"/>
        <w:ind w:leftChars="-1" w:left="-2" w:firstLine="2"/>
      </w:pPr>
      <w:r w:rsidRPr="00D805DF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34A35534" w:rsidR="00D805DF" w:rsidRDefault="00F821AC" w:rsidP="00D805DF">
      <w:pPr>
        <w:pStyle w:val="15"/>
        <w:ind w:leftChars="-1" w:left="-2" w:firstLine="2"/>
      </w:pPr>
      <w:r w:rsidRPr="00F821AC">
        <w:rPr>
          <w:noProof/>
        </w:rPr>
        <w:drawing>
          <wp:inline distT="0" distB="0" distL="0" distR="0" wp14:anchorId="79086D60" wp14:editId="7F0CB854">
            <wp:extent cx="6479540" cy="303593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2BE406" w:rsidR="000A7B1D" w:rsidRDefault="000A7B1D" w:rsidP="00D805DF">
      <w:pPr>
        <w:pStyle w:val="15"/>
        <w:ind w:leftChars="-1" w:left="-2" w:firstLine="2"/>
      </w:pPr>
      <w:r w:rsidRPr="000A7B1D">
        <w:rPr>
          <w:noProof/>
        </w:rPr>
        <w:lastRenderedPageBreak/>
        <w:drawing>
          <wp:inline distT="0" distB="0" distL="0" distR="0" wp14:anchorId="65D77FB6" wp14:editId="6A2378DA">
            <wp:extent cx="6479540" cy="141033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Default="005673D4" w:rsidP="005673D4">
      <w:pPr>
        <w:pStyle w:val="15"/>
        <w:ind w:left="1418" w:firstLine="0"/>
      </w:pPr>
    </w:p>
    <w:p w14:paraId="1C06741F" w14:textId="77777777" w:rsidR="005673D4" w:rsidRPr="0006208B" w:rsidRDefault="005673D4" w:rsidP="005673D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3EA17FA9" w14:textId="77777777" w:rsidR="005673D4" w:rsidRDefault="005673D4" w:rsidP="005673D4">
      <w:pPr>
        <w:pStyle w:val="15"/>
      </w:pPr>
    </w:p>
    <w:p w14:paraId="54AB4B4A" w14:textId="77777777" w:rsidR="005673D4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3"/>
        <w:gridCol w:w="921"/>
        <w:gridCol w:w="1791"/>
        <w:gridCol w:w="3689"/>
        <w:gridCol w:w="3336"/>
      </w:tblGrid>
      <w:tr w:rsidR="005673D4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AD05A2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AD05A2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AD05A2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AD05A2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AD05A2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Default="005673D4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06208B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Main.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08C81C76" w:rsidR="005673D4" w:rsidRPr="00C627A3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  <w:color w:val="000000"/>
              </w:rPr>
              <w:t>Create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 xml:space="preserve">stMain. </w:t>
            </w:r>
            <w:r w:rsidRPr="00E97F56">
              <w:rPr>
                <w:rFonts w:ascii="標楷體" w:eastAsia="標楷體" w:hAnsi="標楷體"/>
                <w:color w:val="000000"/>
              </w:rPr>
              <w:t>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72C5E59B" w:rsidR="001D09A5" w:rsidRDefault="00FD3C01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C627A3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4E91868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CustType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382AB41E" w:rsidR="00205EAC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Ent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57B0">
              <w:rPr>
                <w:rFonts w:ascii="標楷體" w:eastAsia="標楷體" w:hAnsi="標楷體"/>
              </w:rPr>
              <w:t>Industry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</w:rPr>
              <w:t>,顯示[說明</w:t>
            </w:r>
            <w:r>
              <w:rPr>
                <w:rFonts w:ascii="標楷體" w:eastAsia="標楷體" w:hAnsi="標楷體" w:hint="eastAsia"/>
              </w:rPr>
              <w:lastRenderedPageBreak/>
              <w:t>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5894A17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459EBFC5" w:rsidR="00205EAC" w:rsidRPr="00C627A3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t xml:space="preserve"> 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 w:rsidRPr="00A43F61">
              <w:rPr>
                <w:rFonts w:ascii="標楷體" w:eastAsia="標楷體" w:hAnsi="標楷體"/>
                <w:color w:val="000000"/>
              </w:rPr>
              <w:t xml:space="preserve"> NationalityCode</w:t>
            </w:r>
            <w:r w:rsidRPr="007F50A9">
              <w:rPr>
                <w:rFonts w:ascii="標楷體" w:eastAsia="標楷體" w:hAnsi="標楷體"/>
                <w:color w:val="000000"/>
              </w:rPr>
              <w:t>'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Code.</w:t>
            </w:r>
            <w:r w:rsidRPr="007F50A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Cu</w:t>
            </w:r>
            <w:r>
              <w:rPr>
                <w:rFonts w:ascii="標楷體" w:eastAsia="標楷體" w:hAnsi="標楷體"/>
                <w:color w:val="000000"/>
              </w:rPr>
              <w:t>stMain.</w:t>
            </w:r>
            <w:r w:rsidRPr="00E97F56">
              <w:rPr>
                <w:rFonts w:ascii="標楷體" w:eastAsia="標楷體" w:hAnsi="標楷體"/>
                <w:color w:val="000000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>
              <w:rPr>
                <w:rFonts w:ascii="標楷體" w:eastAsia="標楷體" w:hAnsi="標楷體" w:hint="eastAsia"/>
                <w:color w:val="000000"/>
              </w:rPr>
              <w:t>(Cd</w:t>
            </w:r>
            <w:r>
              <w:rPr>
                <w:rFonts w:ascii="標楷體" w:eastAsia="標楷體" w:hAnsi="標楷體"/>
                <w:color w:val="000000"/>
              </w:rPr>
              <w:t>Code.Item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Default="00205EAC" w:rsidP="001D09A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Default="00FD3C01" w:rsidP="001D09A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C627A3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6902D3F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C8AB101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5FB53A05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467FB6AB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2C8FAAB2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1E9429B6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510E3B0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3FBB618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716BBFFC" w14:textId="4A85AAC8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9E1076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Default="004B522D" w:rsidP="004B522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C627A3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Default="004B522D" w:rsidP="004B522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205EAC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00A36D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8A3655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4F740882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1774E43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9023934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75596A10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246D06B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71B63BDC" w14:textId="77777777" w:rsidR="004B522D" w:rsidRPr="00702FE3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288CF518" w14:textId="77236074" w:rsidR="004B522D" w:rsidRDefault="004B522D" w:rsidP="004B522D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C627A3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Default="00FD3C01" w:rsidP="00FD3C0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205EAC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Default="004B522D" w:rsidP="00FD3C0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C627A3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C47A77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DataDate</w:t>
            </w:r>
          </w:p>
        </w:tc>
      </w:tr>
      <w:tr w:rsidR="009E1076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imit</w:t>
            </w:r>
          </w:p>
        </w:tc>
      </w:tr>
      <w:tr w:rsidR="009E1076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Related</w:t>
            </w:r>
          </w:p>
        </w:tc>
      </w:tr>
      <w:tr w:rsidR="009E1076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C47A77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模組</w:t>
            </w:r>
            <w:r w:rsidRPr="00C47A77">
              <w:rPr>
                <w:rFonts w:ascii="標楷體" w:eastAsia="標楷體" w:hAnsi="標楷體"/>
                <w:lang w:eastAsia="zh-HK"/>
              </w:rPr>
              <w:t>BankRelationCom</w:t>
            </w:r>
            <w:r>
              <w:rPr>
                <w:rFonts w:ascii="標楷體" w:eastAsia="標楷體" w:hAnsi="標楷體" w:hint="eastAsia"/>
                <w:lang w:eastAsia="zh-HK"/>
              </w:rPr>
              <w:t>輸出值</w:t>
            </w:r>
            <w:r w:rsidRPr="006165AD">
              <w:rPr>
                <w:rFonts w:ascii="標楷體" w:eastAsia="標楷體" w:hAnsi="標楷體"/>
                <w:lang w:eastAsia="zh-HK"/>
              </w:rPr>
              <w:t>IsLnrelNear</w:t>
            </w:r>
          </w:p>
        </w:tc>
      </w:tr>
      <w:tr w:rsidR="009E1076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205EAC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47BE3A8A" w14:textId="594E991D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3CB44D77" w14:textId="77777777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0297D40" w14:textId="6C0C9230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205EAC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Default="009E1076" w:rsidP="009E10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C627A3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Default="005673D4" w:rsidP="005673D4">
      <w:pPr>
        <w:pStyle w:val="15"/>
        <w:ind w:left="1418" w:firstLine="0"/>
      </w:pP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bookmarkStart w:id="515" w:name="_Toc84259996"/>
      <w:r>
        <w:rPr>
          <w:rFonts w:hint="eastAsia"/>
        </w:rPr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5"/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籍地址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310DD297" w:rsidR="00510C52" w:rsidRDefault="00370D1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請參考</w:t>
            </w:r>
            <w:r>
              <w:rPr>
                <w:rFonts w:ascii="標楷體" w:eastAsia="標楷體" w:hAnsi="標楷體" w:hint="eastAsia"/>
              </w:rPr>
              <w:t>「</w:t>
            </w:r>
            <w:r w:rsidRPr="00370D1D">
              <w:rPr>
                <w:rFonts w:ascii="標楷體" w:eastAsia="標楷體" w:hAnsi="標楷體" w:hint="eastAsia"/>
              </w:rPr>
              <w:t>自然人&amp;法人建檔.xlsx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各種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建檔身份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必須輸入欄位整理表</w:t>
            </w: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0D198966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27B8D11E" w14:textId="44A1C433" w:rsidR="007A3555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09168F97" wp14:editId="5F1CF81D">
            <wp:extent cx="6479540" cy="266890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7187E726" w:rsidR="00BC3B1C" w:rsidRDefault="00BC3B1C" w:rsidP="00510C52">
      <w:pPr>
        <w:rPr>
          <w:noProof/>
        </w:rPr>
      </w:pPr>
      <w:r w:rsidRPr="00BC3B1C">
        <w:rPr>
          <w:noProof/>
        </w:rPr>
        <w:lastRenderedPageBreak/>
        <w:drawing>
          <wp:inline distT="0" distB="0" distL="0" distR="0" wp14:anchorId="4E122441" wp14:editId="5AF1B4E7">
            <wp:extent cx="6479540" cy="259969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BA16F" w14:textId="386E5E7D" w:rsidR="00BC3B1C" w:rsidRDefault="00BC3B1C" w:rsidP="00510C52">
      <w:pPr>
        <w:rPr>
          <w:noProof/>
        </w:rPr>
      </w:pPr>
      <w:r w:rsidRPr="00BC3B1C">
        <w:rPr>
          <w:noProof/>
        </w:rPr>
        <w:drawing>
          <wp:inline distT="0" distB="0" distL="0" distR="0" wp14:anchorId="7D2BA345" wp14:editId="68A0649A">
            <wp:extent cx="6479540" cy="875665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C718A" w14:textId="01D09966" w:rsidR="007A3555" w:rsidRDefault="007A3555" w:rsidP="00510C52">
      <w:pPr>
        <w:rPr>
          <w:noProof/>
        </w:rPr>
      </w:pPr>
    </w:p>
    <w:p w14:paraId="15518F23" w14:textId="77777777" w:rsidR="007A3555" w:rsidRDefault="007A3555" w:rsidP="00510C52">
      <w:pPr>
        <w:rPr>
          <w:noProof/>
        </w:rPr>
      </w:pP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812321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TypeCode</w:t>
            </w:r>
          </w:p>
        </w:tc>
      </w:tr>
      <w:tr w:rsidR="00812321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Cr</w:t>
            </w:r>
            <w:r>
              <w:rPr>
                <w:rFonts w:ascii="標楷體" w:eastAsia="標楷體" w:hAnsi="標楷體"/>
                <w:color w:val="000000"/>
              </w:rPr>
              <w:t>eateTypeCode</w:t>
            </w:r>
          </w:p>
          <w:p w14:paraId="0173A27A" w14:textId="77777777" w:rsidR="0052627C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Default="00812321" w:rsidP="00812321">
            <w:pPr>
              <w:rPr>
                <w:rFonts w:ascii="標楷體" w:eastAsia="標楷體" w:hAnsi="標楷體"/>
              </w:rPr>
            </w:pPr>
            <w:r w:rsidRPr="000D3844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</w:rPr>
              <w:t>可修改文;</w:t>
            </w:r>
            <w:r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/V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[建檔身分別</w:t>
            </w:r>
            <w:r>
              <w:rPr>
                <w:rFonts w:ascii="標楷體" w:eastAsia="標楷體" w:hAnsi="標楷體" w:hint="eastAsia"/>
              </w:rPr>
              <w:t>-修改前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,3,4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0,1,2,3,4/V(1</w:t>
            </w:r>
            <w:r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812321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597A0935" w14:textId="7CF90109" w:rsidR="00812321" w:rsidRPr="00E97F56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4F097AA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Default="00812321" w:rsidP="00812321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DDFF255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360585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812321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F15B2B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F15B2B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812321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日期，可以修改日</w:t>
            </w:r>
          </w:p>
          <w:p w14:paraId="062EDBAA" w14:textId="2AA3580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499D2849" w14:textId="33BA6140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FD66C6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1,2,3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>
              <w:rPr>
                <w:rFonts w:ascii="標楷體" w:eastAsia="標楷體" w:hAnsi="標楷體" w:hint="eastAsia"/>
                <w:color w:val="000000"/>
              </w:rPr>
              <w:t>;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812321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812321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668542B6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2399C30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別-修改後]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[行業說明(</w:t>
            </w:r>
            <w:r>
              <w:rPr>
                <w:rFonts w:ascii="標楷體" w:eastAsia="標楷體" w:hAnsi="標楷體"/>
              </w:rPr>
              <w:t>CdIndustry.IndustryItem</w:t>
            </w:r>
            <w:r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Default="00411260" w:rsidP="0041126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Default="00411260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3DD9AF68" w14:textId="13394242" w:rsidR="00812321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5EA11848" w14:textId="77777777" w:rsidR="00411260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 w:rsidR="00812321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Default="005C3E4C" w:rsidP="005C3E4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C3E4C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營業地國籍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6583512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77777777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797B51CA" w14:textId="77777777" w:rsidR="005C3E4C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Default="005C3E4C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Buss</w:t>
            </w:r>
            <w:r>
              <w:rPr>
                <w:rFonts w:ascii="標楷體" w:eastAsia="標楷體" w:hAnsi="標楷體"/>
              </w:rPr>
              <w:t>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812321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812321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1.自動顯示原值，可以修改文</w:t>
            </w:r>
          </w:p>
          <w:p w14:paraId="53A4C798" w14:textId="2B18E05C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5C3E4C">
              <w:rPr>
                <w:rFonts w:ascii="標楷體" w:eastAsia="標楷體" w:hAnsi="標楷體"/>
                <w:color w:val="000000"/>
              </w:rPr>
              <w:t xml:space="preserve">  (2)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註</w:t>
            </w:r>
            <w:r>
              <w:rPr>
                <w:rFonts w:ascii="標楷體" w:eastAsia="標楷體" w:hAnsi="標楷體" w:hint="eastAsia"/>
              </w:rPr>
              <w:t>冊</w:t>
            </w:r>
            <w:r>
              <w:rPr>
                <w:rFonts w:ascii="標楷體" w:eastAsia="標楷體" w:hAnsi="標楷體" w:hint="eastAsia"/>
                <w:lang w:eastAsia="zh-HK"/>
              </w:rPr>
              <w:t>地</w:t>
            </w:r>
            <w:r>
              <w:rPr>
                <w:rFonts w:ascii="標楷體" w:eastAsia="標楷體" w:hAnsi="標楷體" w:hint="eastAsia"/>
              </w:rPr>
              <w:t>-修改後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TW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5C3E4C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</w:rPr>
              <w:t>(3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5C3E4C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5C3E4C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5C3E4C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5C3E4C">
              <w:rPr>
                <w:rFonts w:ascii="標楷體" w:eastAsia="標楷體" w:hAnsi="標楷體" w:hint="eastAsia"/>
                <w:color w:val="000000"/>
              </w:rPr>
              <w:t>2</w:t>
            </w:r>
            <w:r w:rsidRPr="005C3E4C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812321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18DB193" w14:textId="5DE32F30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B97E16">
              <w:rPr>
                <w:rFonts w:ascii="標楷體" w:eastAsia="標楷體" w:hAnsi="標楷體" w:hint="eastAsia"/>
              </w:rPr>
              <w:t>,</w:t>
            </w:r>
            <w:r w:rsidR="00B97E16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1)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0,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B97E16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建檔身分別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  <w:color w:val="000000"/>
              </w:rPr>
              <w:t>]=2,3,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Default="00812321" w:rsidP="0081232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0BC2758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420DEE80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2B83872F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6FE5D204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CustMain.RegAlley</w:t>
            </w:r>
          </w:p>
          <w:p w14:paraId="5EB6C947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2554A34D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3B099A23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7A6B1065" w14:textId="77777777" w:rsidR="00A20F75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0BD00C3A" w14:textId="7860F12B" w:rsidR="00E927A6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927A6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474FC94D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2318E0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2530FB1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E927A6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B9579C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3C1A4A4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F29CD5F" w14:textId="66D62D7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E927A6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戶籍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E927A6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E927A6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 w:rsidRPr="00A44AD5">
              <w:rPr>
                <w:rFonts w:ascii="標楷體" w:eastAsia="標楷體" w:hAnsi="標楷體" w:hint="eastAsia"/>
              </w:rPr>
              <w:t>縣市代碼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>
              <w:rPr>
                <w:rFonts w:ascii="標楷體" w:eastAsia="標楷體" w:hAnsi="標楷體" w:hint="eastAsia"/>
              </w:rPr>
              <w:t>-</w:t>
            </w:r>
            <w:r w:rsidR="009C629A"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Default="00E927A6" w:rsidP="00E927A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5E567F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 w:rsidR="00373DB7"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  <w:lang w:eastAsia="zh-HK"/>
              </w:rPr>
              <w:t>地址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A20F75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</w:p>
        </w:tc>
      </w:tr>
      <w:tr w:rsidR="00A20F75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1E70F35C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使用共同元件</w:t>
            </w:r>
            <w:r w:rsidRPr="00321BB8">
              <w:rPr>
                <w:rFonts w:ascii="標楷體" w:eastAsia="標楷體" w:hAnsi="標楷體"/>
                <w:lang w:eastAsia="zh-HK"/>
              </w:rPr>
              <w:t>CustNoticeCom</w:t>
            </w:r>
            <w:r>
              <w:rPr>
                <w:rFonts w:ascii="標楷體" w:eastAsia="標楷體" w:hAnsi="標楷體" w:hint="eastAsia"/>
                <w:lang w:eastAsia="zh-HK"/>
              </w:rPr>
              <w:t>處理完整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地址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702FE3" w:rsidRDefault="0059792C" w:rsidP="0059792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17C288F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1D0E4A3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484321C9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5274001F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73598E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6E36ADA0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42AFD4AD" w14:textId="77777777" w:rsidR="0059792C" w:rsidRPr="00702FE3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0CB8D437" w14:textId="6E7ECCEF" w:rsidR="00A20F75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0E4C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地址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Default="00A20F75" w:rsidP="00A20F7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Default="00A20F75" w:rsidP="00A20F75">
            <w:pPr>
              <w:rPr>
                <w:rFonts w:ascii="標楷體" w:eastAsia="標楷體" w:hAnsi="標楷體"/>
              </w:rPr>
            </w:pPr>
            <w:r w:rsidRPr="006E42F0">
              <w:rPr>
                <w:rFonts w:ascii="標楷體" w:eastAsia="標楷體" w:hAnsi="標楷體" w:hint="eastAsia"/>
              </w:rPr>
              <w:t>Y: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6E42F0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03B1756D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餘自行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F1EEA7B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0,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 w:rsidRPr="00E2072F">
              <w:rPr>
                <w:rFonts w:ascii="標楷體" w:eastAsia="標楷體" w:hAnsi="標楷體" w:hint="eastAsia"/>
              </w:rPr>
              <w:t>建檔身分別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/>
                <w:color w:val="000000"/>
              </w:rPr>
              <w:t>]=</w:t>
            </w:r>
            <w:r>
              <w:rPr>
                <w:rFonts w:ascii="標楷體" w:eastAsia="標楷體" w:hAnsi="標楷體" w:hint="eastAsia"/>
                <w:color w:val="000000"/>
              </w:rPr>
              <w:t>2,3</w:t>
            </w:r>
            <w:r>
              <w:rPr>
                <w:rFonts w:ascii="標楷體" w:eastAsia="標楷體" w:hAnsi="標楷體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代碼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CityCode</w:t>
            </w:r>
          </w:p>
        </w:tc>
      </w:tr>
      <w:tr w:rsidR="00A20F75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lastRenderedPageBreak/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CB1FFF9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A20F75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路名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B9579C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0EBA20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75E0E9D" w14:textId="3B07394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A20F75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F27430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CustMain.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A20F75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為空白時輸入文數字</w:t>
            </w:r>
          </w:p>
          <w:p w14:paraId="36BC6646" w14:textId="18D61F2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A20F75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A20F75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A20F75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Main.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A20F75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</w:t>
            </w: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且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A20F75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A20F75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82080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及</w:t>
            </w:r>
            <w:r w:rsidRPr="00820807">
              <w:rPr>
                <w:rFonts w:ascii="標楷體" w:eastAsia="標楷體" w:hAnsi="標楷體" w:hint="eastAsia"/>
              </w:rPr>
              <w:lastRenderedPageBreak/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820807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82080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3</w:t>
            </w:r>
          </w:p>
        </w:tc>
      </w:tr>
      <w:tr w:rsidR="00A20F75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>
              <w:rPr>
                <w:rFonts w:ascii="標楷體" w:eastAsia="標楷體" w:hAnsi="標楷體" w:hint="eastAsia"/>
              </w:rPr>
              <w:t>同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地址]=Y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</w:t>
            </w:r>
            <w:r>
              <w:rPr>
                <w:rFonts w:ascii="標楷體" w:eastAsia="標楷體" w:hAnsi="標楷體" w:hint="eastAsia"/>
              </w:rPr>
              <w:t>-郵遞區號-</w:t>
            </w:r>
            <w:r>
              <w:rPr>
                <w:rFonts w:ascii="標楷體" w:eastAsia="標楷體" w:hAnsi="標楷體" w:hint="eastAsia"/>
                <w:lang w:eastAsia="zh-HK"/>
              </w:rPr>
              <w:t>後三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</w:t>
            </w:r>
            <w:r>
              <w:rPr>
                <w:rFonts w:ascii="標楷體" w:eastAsia="標楷體" w:hAnsi="標楷體" w:hint="eastAsia"/>
              </w:rPr>
              <w:t>自動顯示原值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通訊</w:t>
            </w:r>
            <w:r>
              <w:rPr>
                <w:rFonts w:ascii="標楷體" w:eastAsia="標楷體" w:hAnsi="標楷體" w:hint="eastAsia"/>
              </w:rPr>
              <w:t>-</w:t>
            </w: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rr</w:t>
            </w:r>
            <w:r>
              <w:rPr>
                <w:rFonts w:ascii="標楷體" w:eastAsia="標楷體" w:hAnsi="標楷體"/>
              </w:rPr>
              <w:t>Zip2</w:t>
            </w:r>
          </w:p>
        </w:tc>
      </w:tr>
      <w:tr w:rsidR="00A20F75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A20F75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FF48AA8" w14:textId="7DAA7AB5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6555F0C" w14:textId="737840F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A20F75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0263803" w14:textId="117184F8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A20F75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A20F75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572388" w:rsidRDefault="00A20F75" w:rsidP="00A20F7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7777777" w:rsidR="00A20F75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  <w:r>
              <w:rPr>
                <w:rFonts w:ascii="標楷體" w:eastAsia="標楷體" w:hAnsi="標楷體" w:hint="eastAsia"/>
                <w:lang w:eastAsia="zh-HK"/>
              </w:rPr>
              <w:t>年月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 檢核條件:</w:t>
            </w:r>
            <w:r>
              <w:rPr>
                <w:rFonts w:ascii="標楷體" w:eastAsia="標楷體" w:hAnsi="標楷體" w:hint="eastAsia"/>
                <w:lang w:eastAsia="zh-HK"/>
              </w:rPr>
              <w:t>為年月格式</w:t>
            </w:r>
          </w:p>
          <w:p w14:paraId="57C48DE7" w14:textId="4708251B" w:rsidR="00A20F75" w:rsidRDefault="00A20F75" w:rsidP="00A20F7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6236EA" w14:textId="6F4A6A23" w:rsidR="003525A8" w:rsidRDefault="003525A8" w:rsidP="003525A8">
      <w:pPr>
        <w:pStyle w:val="3"/>
        <w:numPr>
          <w:ilvl w:val="2"/>
          <w:numId w:val="54"/>
        </w:numPr>
      </w:pPr>
      <w:bookmarkStart w:id="516" w:name="_Toc84259997"/>
      <w:r>
        <w:rPr>
          <w:rFonts w:hint="eastAsia"/>
        </w:rPr>
        <w:lastRenderedPageBreak/>
        <w:t>L1</w:t>
      </w:r>
      <w:r>
        <w:t>1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 xml:space="preserve"> </w:t>
      </w:r>
      <w:r w:rsidRPr="003525A8">
        <w:rPr>
          <w:rFonts w:hint="eastAsia"/>
        </w:rPr>
        <w:t>顧客基本資料維護-身份證號／統一編號變更</w:t>
      </w:r>
      <w:r>
        <w:rPr>
          <w:rFonts w:hint="eastAsia"/>
        </w:rPr>
        <w:t xml:space="preserve"> </w:t>
      </w:r>
      <w:r>
        <w:rPr>
          <w:rFonts w:hAnsi="標楷體" w:hint="eastAsia"/>
        </w:rPr>
        <w:t>***</w:t>
      </w:r>
      <w:bookmarkEnd w:id="516"/>
    </w:p>
    <w:p w14:paraId="5AE16601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3C227C1F" w:rsidR="003525A8" w:rsidRDefault="003525A8" w:rsidP="00C23EDF">
            <w:pPr>
              <w:rPr>
                <w:rFonts w:ascii="標楷體" w:eastAsia="標楷體" w:hAnsi="標楷體"/>
              </w:rPr>
            </w:pPr>
            <w:r w:rsidRPr="003525A8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3525A8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3446E39E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525A8">
              <w:rPr>
                <w:rFonts w:ascii="標楷體" w:eastAsia="標楷體" w:hAnsi="標楷體" w:hint="eastAsia"/>
              </w:rPr>
              <w:t>變更</w:t>
            </w:r>
            <w:r>
              <w:rPr>
                <w:rFonts w:ascii="標楷體" w:eastAsia="標楷體" w:hAnsi="標楷體" w:hint="eastAsia"/>
                <w:lang w:eastAsia="zh-HK"/>
              </w:rPr>
              <w:t>自然人</w:t>
            </w:r>
            <w:r>
              <w:rPr>
                <w:rFonts w:ascii="標楷體" w:eastAsia="標楷體" w:hAnsi="標楷體" w:hint="eastAsia"/>
              </w:rPr>
              <w:t>-</w:t>
            </w:r>
            <w:r w:rsidRPr="003525A8">
              <w:rPr>
                <w:rFonts w:ascii="標楷體" w:eastAsia="標楷體" w:hAnsi="標楷體" w:hint="eastAsia"/>
              </w:rPr>
              <w:t>身份證號</w:t>
            </w:r>
            <w:r>
              <w:rPr>
                <w:rFonts w:ascii="標楷體" w:eastAsia="標楷體" w:hAnsi="標楷體" w:hint="eastAsia"/>
              </w:rPr>
              <w:t>/法人-</w:t>
            </w:r>
            <w:r w:rsidRPr="003525A8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選單點選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51E110E" w14:textId="43A38A4D" w:rsidR="003525A8" w:rsidRDefault="003525A8" w:rsidP="00352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3525A8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</w:t>
            </w:r>
            <w:r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，可至【L6932 資料變更交易查詢】查詢異動內容記錄內容</w:t>
            </w:r>
          </w:p>
        </w:tc>
      </w:tr>
      <w:tr w:rsidR="003525A8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6D7CD168" w14:textId="77777777" w:rsidR="003525A8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Default="003525A8" w:rsidP="003525A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3C1470EB" w14:textId="77777777" w:rsidR="003525A8" w:rsidRDefault="003525A8" w:rsidP="003525A8">
      <w:pPr>
        <w:rPr>
          <w:noProof/>
        </w:rPr>
      </w:pPr>
      <w:r>
        <w:rPr>
          <w:noProof/>
        </w:rPr>
        <w:t xml:space="preserve"> </w:t>
      </w:r>
      <w:r w:rsidRPr="00B36841">
        <w:rPr>
          <w:noProof/>
        </w:rPr>
        <w:t xml:space="preserve">  </w:t>
      </w:r>
    </w:p>
    <w:p w14:paraId="715F9FB1" w14:textId="07A8EFD2" w:rsidR="003525A8" w:rsidRDefault="003525A8" w:rsidP="003525A8">
      <w:pPr>
        <w:rPr>
          <w:noProof/>
        </w:rPr>
      </w:pPr>
    </w:p>
    <w:p w14:paraId="7C7E36C5" w14:textId="5475BB71" w:rsidR="003525A8" w:rsidRDefault="003525A8" w:rsidP="003525A8">
      <w:pPr>
        <w:rPr>
          <w:noProof/>
        </w:rPr>
      </w:pPr>
      <w:r w:rsidRPr="003525A8">
        <w:rPr>
          <w:noProof/>
        </w:rPr>
        <w:drawing>
          <wp:inline distT="0" distB="0" distL="0" distR="0" wp14:anchorId="43A4CB39" wp14:editId="1C64390B">
            <wp:extent cx="6479540" cy="1586230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Default="003525A8" w:rsidP="003525A8">
      <w:pPr>
        <w:rPr>
          <w:noProof/>
        </w:rPr>
      </w:pPr>
    </w:p>
    <w:p w14:paraId="7CBEF76F" w14:textId="77777777" w:rsidR="003525A8" w:rsidRDefault="003525A8" w:rsidP="003525A8">
      <w:pPr>
        <w:rPr>
          <w:noProof/>
        </w:rPr>
      </w:pPr>
    </w:p>
    <w:p w14:paraId="45276A30" w14:textId="77777777" w:rsidR="003525A8" w:rsidRDefault="003525A8" w:rsidP="003525A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4219FDD" w14:textId="77777777" w:rsidR="003525A8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3525A8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3C176ADB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需主管授權</w:t>
            </w:r>
          </w:p>
          <w:p w14:paraId="21A88A39" w14:textId="4505E8CB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32F4FF71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BF86751" w14:textId="7BC9C54C" w:rsidR="003525A8" w:rsidRPr="003525A8" w:rsidRDefault="003525A8" w:rsidP="003525A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查[</w:t>
            </w:r>
            <w:r w:rsidRPr="003525A8">
              <w:rPr>
                <w:rFonts w:ascii="標楷體" w:eastAsia="標楷體" w:hAnsi="標楷體" w:hint="eastAsia"/>
              </w:rPr>
              <w:t>修改後-身份證號／統一編號</w:t>
            </w:r>
            <w:r>
              <w:rPr>
                <w:rFonts w:ascii="標楷體" w:eastAsia="標楷體" w:hAnsi="標楷體" w:hint="eastAsia"/>
              </w:rPr>
              <w:t>] 是否在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已存在，</w:t>
            </w:r>
            <w:r>
              <w:rPr>
                <w:rFonts w:ascii="標楷體" w:eastAsia="標楷體" w:hAnsi="標楷體" w:hint="eastAsia"/>
                <w:lang w:eastAsia="zh-HK"/>
              </w:rPr>
              <w:t>已</w:t>
            </w:r>
            <w:r>
              <w:rPr>
                <w:rFonts w:ascii="標楷體" w:eastAsia="標楷體" w:hAnsi="標楷體" w:hint="eastAsia"/>
              </w:rPr>
              <w:t>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12:</w:t>
            </w:r>
            <w:r>
              <w:rPr>
                <w:rFonts w:hint="eastAsia"/>
              </w:rPr>
              <w:t xml:space="preserve"> 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/</w:t>
            </w:r>
            <w:r w:rsidRPr="003525A8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C505AE3" w14:textId="77777777" w:rsidR="003525A8" w:rsidRPr="005F5900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0F08ED04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3525A8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3525A8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Default="003525A8" w:rsidP="003525A8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Default="003525A8" w:rsidP="00C23ED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Default="003525A8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03FB5699" w:rsidR="003525A8" w:rsidRDefault="00DA07A5" w:rsidP="00C23EDF">
            <w:pPr>
              <w:rPr>
                <w:rFonts w:ascii="標楷體" w:eastAsia="標楷體" w:hAnsi="標楷體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 w:rsidR="003525A8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Default="00DA07A5" w:rsidP="00C23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Default="00DA07A5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 w:rsidR="002F342F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36409E96" w14:textId="77777777" w:rsidR="002F342F" w:rsidRPr="00E97F56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2F342F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[</w:t>
            </w:r>
            <w:r>
              <w:rPr>
                <w:rFonts w:ascii="標楷體" w:eastAsia="標楷體" w:hAnsi="標楷體" w:hint="eastAsia"/>
              </w:rPr>
              <w:t>身分證字號]</w:t>
            </w:r>
            <w:r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>
              <w:rPr>
                <w:rFonts w:ascii="標楷體" w:eastAsia="標楷體" w:hAnsi="標楷體" w:hint="eastAsia"/>
              </w:rPr>
              <w:t>E0003.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</w:rPr>
              <w:t>",</w:t>
            </w:r>
            <w:r>
              <w:rPr>
                <w:rFonts w:ascii="標楷體" w:eastAsia="標楷體" w:hAnsi="標楷體" w:hint="eastAsia"/>
                <w:lang w:eastAsia="zh-HK"/>
              </w:rPr>
              <w:t>存在則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14:paraId="7E526D0E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C9BFE" w14:textId="5F8E84BE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2423" w14:textId="09694AD7" w:rsidR="002F342F" w:rsidRPr="00DA07A5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DA07A5">
              <w:rPr>
                <w:rFonts w:ascii="標楷體" w:eastAsia="標楷體" w:hAnsi="標楷體" w:hint="eastAsia"/>
              </w:rPr>
              <w:t>身份證號／統一編號</w:t>
            </w:r>
            <w:r>
              <w:rPr>
                <w:rFonts w:ascii="標楷體" w:eastAsia="標楷體" w:hAnsi="標楷體" w:hint="eastAsia"/>
              </w:rPr>
              <w:t>-修改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036B" w14:textId="3762A7C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FC4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4864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B0B0D" w14:textId="4F02A561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F30D" w14:textId="3B16EB7B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00FA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</w:tr>
      <w:tr w:rsidR="002F342F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64EE4E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DA07A5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132B5412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t xml:space="preserve"> </w:t>
            </w:r>
            <w:r w:rsidRPr="002F342F">
              <w:rPr>
                <w:rFonts w:ascii="標楷體" w:eastAsia="標楷體" w:hAnsi="標楷體"/>
              </w:rPr>
              <w:t>CustName</w:t>
            </w:r>
          </w:p>
        </w:tc>
      </w:tr>
      <w:tr w:rsidR="002F342F" w14:paraId="7B8B1805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701DF0CD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383FFDB" w:rsidR="002F342F" w:rsidRDefault="002F342F" w:rsidP="002F342F">
            <w:pPr>
              <w:rPr>
                <w:rFonts w:ascii="標楷體" w:eastAsia="標楷體" w:hAnsi="標楷體"/>
                <w:lang w:eastAsia="zh-HK"/>
              </w:rPr>
            </w:pPr>
            <w:r w:rsidRPr="002F342F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60EDDE60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9F53" w14:textId="2948FD1D" w:rsidR="002F342F" w:rsidRDefault="002F342F" w:rsidP="002F342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2F342F">
              <w:rPr>
                <w:rFonts w:ascii="標楷體" w:eastAsia="標楷體" w:hAnsi="標楷體"/>
              </w:rPr>
              <w:t>CustMark</w:t>
            </w:r>
          </w:p>
          <w:p w14:paraId="5FFE4090" w14:textId="7A047AAD" w:rsidR="002F342F" w:rsidRPr="002F342F" w:rsidRDefault="002F342F" w:rsidP="002F342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FCADA" w14:textId="069A79B9" w:rsidR="002F342F" w:rsidRDefault="002F342F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5CE4E" w14:textId="2EA702BC" w:rsidR="002F342F" w:rsidRDefault="00B90E83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E22F" w14:textId="77777777" w:rsidR="002F342F" w:rsidRDefault="00B90E83" w:rsidP="00B90E8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  <w:p w14:paraId="3E98809F" w14:textId="6E3C3F4B" w:rsidR="008656AD" w:rsidRDefault="008656AD" w:rsidP="008656A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記入</w:t>
            </w:r>
            <w:r>
              <w:rPr>
                <w:rFonts w:ascii="標楷體" w:eastAsia="標楷體" w:hAnsi="標楷體" w:hint="eastAsia"/>
              </w:rPr>
              <w:t>[</w:t>
            </w:r>
            <w:r w:rsidRPr="008656AD">
              <w:rPr>
                <w:rFonts w:ascii="標楷體" w:eastAsia="標楷體" w:hAnsi="標楷體" w:hint="eastAsia"/>
              </w:rPr>
              <w:t>資料變更紀錄檔</w:t>
            </w:r>
            <w:r>
              <w:rPr>
                <w:rFonts w:ascii="標楷體" w:eastAsia="標楷體" w:hAnsi="標楷體" w:hint="eastAsia"/>
              </w:rPr>
              <w:t>TxDataLog</w:t>
            </w:r>
            <w:r w:rsidR="00D23D37">
              <w:rPr>
                <w:rFonts w:ascii="標楷體" w:eastAsia="標楷體" w:hAnsi="標楷體"/>
              </w:rPr>
              <w:t>]</w:t>
            </w:r>
            <w:r w:rsidR="00D23D37">
              <w:rPr>
                <w:rFonts w:ascii="標楷體" w:eastAsia="標楷體" w:hAnsi="標楷體" w:hint="eastAsia"/>
                <w:lang w:eastAsia="zh-HK"/>
              </w:rPr>
              <w:t>的</w:t>
            </w:r>
            <w:r w:rsidR="00D23D37">
              <w:rPr>
                <w:rFonts w:ascii="標楷體" w:eastAsia="標楷體" w:hAnsi="標楷體" w:hint="eastAsia"/>
              </w:rPr>
              <w:t>[</w:t>
            </w:r>
            <w:r w:rsidR="00D23D37" w:rsidRPr="00D23D37">
              <w:rPr>
                <w:rFonts w:ascii="標楷體" w:eastAsia="標楷體" w:hAnsi="標楷體" w:hint="eastAsia"/>
              </w:rPr>
              <w:t>變更理由</w:t>
            </w:r>
            <w:r w:rsidR="00D23D37" w:rsidRPr="00D23D37">
              <w:rPr>
                <w:rFonts w:ascii="標楷體" w:eastAsia="標楷體" w:hAnsi="標楷體"/>
              </w:rPr>
              <w:t>Reason</w:t>
            </w:r>
            <w:r w:rsidR="00D23D37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71DE32A7" w14:textId="27013D41" w:rsidR="002F342F" w:rsidRDefault="0046757D">
      <w:pPr>
        <w:widowControl/>
        <w:rPr>
          <w:rFonts w:ascii="標楷體" w:eastAsia="標楷體"/>
          <w:sz w:val="32"/>
          <w:szCs w:val="20"/>
        </w:rPr>
      </w:pPr>
      <w:r w:rsidRPr="0046757D">
        <w:rPr>
          <w:noProof/>
        </w:rPr>
        <w:lastRenderedPageBreak/>
        <w:drawing>
          <wp:inline distT="0" distB="0" distL="0" distR="0" wp14:anchorId="5B2F57C2" wp14:editId="424688F7">
            <wp:extent cx="6479540" cy="3277870"/>
            <wp:effectExtent l="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57D">
        <w:t xml:space="preserve"> </w:t>
      </w:r>
      <w:r w:rsidR="002F342F">
        <w:br w:type="page"/>
      </w:r>
    </w:p>
    <w:p w14:paraId="22AE5A92" w14:textId="33702F95" w:rsidR="00510C52" w:rsidRDefault="00510C52" w:rsidP="00510C52">
      <w:pPr>
        <w:pStyle w:val="3"/>
        <w:numPr>
          <w:ilvl w:val="2"/>
          <w:numId w:val="54"/>
        </w:numPr>
      </w:pPr>
      <w:bookmarkStart w:id="517" w:name="_Toc84259998"/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  <w:bookmarkEnd w:id="517"/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3E6D6072" w:rsidR="00510C52" w:rsidRPr="00AF1A82" w:rsidRDefault="00B9116E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r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r w:rsidR="0035769F">
              <w:rPr>
                <w:rFonts w:ascii="標楷體" w:eastAsia="標楷體" w:hAnsi="標楷體"/>
                <w:color w:val="000000" w:themeColor="text1"/>
              </w:rPr>
              <w:t>Cust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AF1A82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Default="00B9116E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BA4B70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AF1A82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Default="00B9116E" w:rsidP="00B9116E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="006A0323">
              <w:rPr>
                <w:rFonts w:ascii="標楷體" w:eastAsia="標楷體" w:hAnsi="標楷體" w:hint="eastAsia"/>
              </w:rPr>
              <w:t>、[</w:t>
            </w:r>
            <w:r w:rsidR="006A0323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AF1A82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Name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AF1A82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Default="00B9116E" w:rsidP="00B9116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BA4B70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輸出畫面</w:t>
      </w:r>
    </w:p>
    <w:p w14:paraId="1721F07A" w14:textId="695B8EC9" w:rsidR="00510C52" w:rsidRDefault="00720F67" w:rsidP="00510C52">
      <w:r w:rsidRPr="00720F67">
        <w:rPr>
          <w:noProof/>
        </w:rPr>
        <w:drawing>
          <wp:inline distT="0" distB="0" distL="0" distR="0" wp14:anchorId="4387F59A" wp14:editId="39EDD3B9">
            <wp:extent cx="6479540" cy="12960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6FD3DC6E" w:rsidR="00720F67" w:rsidRPr="00BA4B70" w:rsidRDefault="00FD69AC" w:rsidP="00510C52">
      <w:r w:rsidRPr="00FD69AC">
        <w:rPr>
          <w:noProof/>
        </w:rPr>
        <w:drawing>
          <wp:inline distT="0" distB="0" distL="0" distR="0" wp14:anchorId="2DBC5356" wp14:editId="2CF11623">
            <wp:extent cx="1287966" cy="643983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302716" cy="65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Default="00E31DDF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14:paraId="4651BA64" w14:textId="77777777" w:rsidTr="00E31DDF">
        <w:tc>
          <w:tcPr>
            <w:tcW w:w="704" w:type="dxa"/>
          </w:tcPr>
          <w:p w14:paraId="78A43C8D" w14:textId="3CCD8373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</w:tcPr>
          <w:p w14:paraId="0D9FCB95" w14:textId="77777777" w:rsidR="00E31DDF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14:paraId="4F7E0435" w14:textId="77777777" w:rsidTr="00E31DDF">
        <w:tc>
          <w:tcPr>
            <w:tcW w:w="704" w:type="dxa"/>
          </w:tcPr>
          <w:p w14:paraId="48686F0F" w14:textId="77777777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Default="00E31DDF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</w:tcPr>
          <w:p w14:paraId="44280CC0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31DDF" w14:paraId="74B8392E" w14:textId="77777777" w:rsidTr="00E31DDF">
        <w:tc>
          <w:tcPr>
            <w:tcW w:w="704" w:type="dxa"/>
          </w:tcPr>
          <w:p w14:paraId="31265628" w14:textId="61ACD79F" w:rsidR="00E31DDF" w:rsidRDefault="00E31DDF" w:rsidP="00720F6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Default="00720F67" w:rsidP="00720F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</w:tcPr>
          <w:p w14:paraId="5FE1CE67" w14:textId="77777777" w:rsidR="00E31DDF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bookmarkStart w:id="518" w:name="_Toc84259999"/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  <w:bookmarkEnd w:id="518"/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1699A2D2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1F080817" wp14:editId="122B1DDE">
            <wp:extent cx="6340389" cy="3627434"/>
            <wp:effectExtent l="0" t="0" r="381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40389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FD69AC">
        <w:rPr>
          <w:rFonts w:hint="eastAsia"/>
        </w:rPr>
        <w:t>-</w:t>
      </w:r>
      <w:r w:rsidR="00FD69AC">
        <w:rPr>
          <w:rFonts w:hint="eastAsia"/>
        </w:rPr>
        <w:t>新增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Default="00306618" w:rsidP="0030661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若</w:t>
            </w:r>
            <w:r>
              <w:rPr>
                <w:rFonts w:ascii="標楷體" w:eastAsia="標楷體" w:hAnsi="標楷體" w:hint="eastAsia"/>
              </w:rPr>
              <w:t xml:space="preserve">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空白或0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請先指定統一編號或戶號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306618" w:rsidRDefault="0030661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572742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  <w:r w:rsidR="00FD69A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54DD3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若[戶號]不為0，則檢核此[戶號</w:t>
            </w:r>
          </w:p>
          <w:p w14:paraId="30BC3888" w14:textId="186249E3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Default="00654DD3" w:rsidP="00E569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E5690B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 w:rsidR="00510C52">
              <w:rPr>
                <w:rFonts w:ascii="標楷體" w:eastAsia="標楷體" w:hAnsi="標楷體"/>
              </w:rPr>
              <w:t>ustTelNo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/>
              </w:rPr>
              <w:t>CustUKey</w:t>
            </w:r>
          </w:p>
        </w:tc>
      </w:tr>
      <w:tr w:rsidR="00654DD3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Default="00654DD3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BA4B70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在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Default="001D779E" w:rsidP="001D77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碼(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72742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lastRenderedPageBreak/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814B1E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814B1E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814B1E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3D22F38E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402A58D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7274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7F477896" w:rsidR="00572742" w:rsidRPr="0006208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V(9)</w:t>
            </w:r>
          </w:p>
          <w:p w14:paraId="1AFC015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7274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2257EE3D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5B6C3DB4" w14:textId="77777777" w:rsidR="00572742" w:rsidRPr="0075634C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7274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115A991F" w14:textId="72E24AC1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0565B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Default="00572742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Default="00047358" w:rsidP="00572742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No</w:t>
            </w:r>
            <w:r w:rsidR="00572742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814B1E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</w:rPr>
              <w:t>.</w:t>
            </w:r>
            <w:r w:rsidR="00572742">
              <w:rPr>
                <w:rFonts w:ascii="標楷體" w:eastAsia="標楷體" w:hAnsi="標楷體"/>
              </w:rPr>
              <w:t>TelExt</w:t>
            </w:r>
            <w:r w:rsidR="00572742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="004213C8">
              <w:t xml:space="preserve"> </w:t>
            </w:r>
            <w:r w:rsidR="004213C8" w:rsidRPr="004213C8">
              <w:rPr>
                <w:rFonts w:ascii="標楷體" w:eastAsia="標楷體" w:hAnsi="標楷體"/>
              </w:rPr>
              <w:t>TelChgRsnCode</w:t>
            </w:r>
          </w:p>
          <w:p w14:paraId="46E6783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06208B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Default="00A70484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</w:rPr>
              <w:t>CustTelNo</w:t>
            </w:r>
            <w:r w:rsidR="0057274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Default="00572742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Default="00FD69AC" w:rsidP="0057274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19CD3096" w:rsidR="00510C52" w:rsidRDefault="004370E5" w:rsidP="00510C52">
      <w:pPr>
        <w:rPr>
          <w:noProof/>
        </w:rPr>
      </w:pPr>
      <w:r w:rsidRPr="004370E5">
        <w:rPr>
          <w:noProof/>
        </w:rPr>
        <w:lastRenderedPageBreak/>
        <w:drawing>
          <wp:inline distT="0" distB="0" distL="0" distR="0" wp14:anchorId="6FCDBCC3" wp14:editId="2F413CB7">
            <wp:extent cx="6479540" cy="3030855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</w:t>
            </w:r>
            <w:r>
              <w:rPr>
                <w:rFonts w:ascii="標楷體" w:eastAsia="標楷體" w:hAnsi="標楷體" w:hint="eastAsia"/>
              </w:rPr>
              <w:lastRenderedPageBreak/>
              <w:t>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 w:rsidR="00825CF5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Default="00825CF5" w:rsidP="00825CF5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電話號碼]第6到15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814B1E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[電話號碼]第16到20碼存入欄位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lastRenderedPageBreak/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/>
                <w:color w:val="000000" w:themeColor="text1"/>
              </w:rPr>
              <w:t>(2)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825CF5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825CF5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17ED21C3" w14:textId="1A4E3F57" w:rsidR="00510C52" w:rsidRDefault="00510C52" w:rsidP="00510C52">
      <w:pPr>
        <w:pStyle w:val="3"/>
        <w:numPr>
          <w:ilvl w:val="2"/>
          <w:numId w:val="54"/>
        </w:numPr>
      </w:pPr>
      <w:bookmarkStart w:id="519" w:name="_Toc84260000"/>
      <w:r>
        <w:rPr>
          <w:rFonts w:hint="eastAsia"/>
        </w:rPr>
        <w:lastRenderedPageBreak/>
        <w:t>L1907  公司戶財務</w:t>
      </w:r>
      <w:r w:rsidR="00BF77CD">
        <w:rPr>
          <w:rFonts w:hint="eastAsia"/>
        </w:rPr>
        <w:t>報表查詢</w:t>
      </w:r>
      <w:r w:rsidR="00F87BBF">
        <w:rPr>
          <w:rFonts w:hint="eastAsia"/>
        </w:rPr>
        <w:t xml:space="preserve"> ***</w:t>
      </w:r>
      <w:bookmarkEnd w:id="519"/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</w:t>
            </w:r>
            <w:r w:rsidR="00BF77CD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</w:t>
            </w:r>
            <w:r w:rsidR="00BF77CD">
              <w:rPr>
                <w:rFonts w:ascii="標楷體" w:eastAsia="標楷體" w:hAnsi="標楷體" w:hint="eastAsia"/>
              </w:rPr>
              <w:t>報表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6DD106F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Default="00510C52" w:rsidP="004950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123657FA" w:rsidR="00510C52" w:rsidRDefault="0049507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Default="00C64EE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Default="00886A06" w:rsidP="000472E0">
            <w:pPr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Default="00886A06" w:rsidP="000472E0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Default="00886A06" w:rsidP="000472E0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72C5E623" w:rsidR="00510C52" w:rsidRPr="00AF1A82" w:rsidRDefault="003733DF" w:rsidP="00510C52">
      <w:pPr>
        <w:rPr>
          <w:rFonts w:ascii="標楷體" w:eastAsia="標楷體" w:hAnsi="標楷體"/>
          <w:lang w:eastAsia="x-none"/>
        </w:rPr>
      </w:pPr>
      <w:r w:rsidRPr="003733DF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Default="00A772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 w:rsidRPr="001B40E8">
              <w:rPr>
                <w:rFonts w:ascii="標楷體" w:eastAsia="標楷體" w:hAnsi="標楷體" w:hint="eastAsia"/>
              </w:rPr>
              <w:t>查詢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510C52"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資料主</w:t>
            </w:r>
            <w:r w:rsidR="00510C52"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 w:rsidR="00510C52">
              <w:rPr>
                <w:rFonts w:ascii="標楷體" w:eastAsia="標楷體" w:hAnsi="標楷體" w:hint="eastAsia"/>
              </w:rPr>
              <w:t>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</w:t>
            </w:r>
            <w:r w:rsidR="00510C52" w:rsidRPr="001B40E8">
              <w:rPr>
                <w:rFonts w:ascii="標楷體" w:eastAsia="標楷體" w:hAnsi="標楷體" w:hint="eastAsia"/>
              </w:rPr>
              <w:t>結果無資料時,顯示錯</w:t>
            </w:r>
            <w:r w:rsidR="00510C52"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62076BE0" w:rsidR="00510C52" w:rsidRDefault="00A772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510C52" w:rsidRPr="001B40E8">
              <w:rPr>
                <w:rFonts w:ascii="標楷體" w:eastAsia="標楷體" w:hAnsi="標楷體" w:hint="eastAsia"/>
              </w:rPr>
              <w:t>誤訊息:</w:t>
            </w:r>
            <w:r w:rsidR="00510C52">
              <w:rPr>
                <w:rFonts w:ascii="標楷體" w:eastAsia="標楷體" w:hAnsi="標楷體" w:hint="eastAsia"/>
              </w:rPr>
              <w:t xml:space="preserve"> </w:t>
            </w:r>
            <w:r w:rsidR="00510C52" w:rsidRPr="001B40E8">
              <w:rPr>
                <w:rFonts w:ascii="標楷體" w:eastAsia="標楷體" w:hAnsi="標楷體" w:hint="eastAsia"/>
              </w:rPr>
              <w:t>"E0001</w:t>
            </w:r>
            <w:r w:rsidR="00510C52">
              <w:rPr>
                <w:rFonts w:ascii="標楷體" w:eastAsia="標楷體" w:hAnsi="標楷體"/>
              </w:rPr>
              <w:t>:</w:t>
            </w:r>
            <w:r w:rsidR="00510C52" w:rsidRPr="001B40E8">
              <w:rPr>
                <w:rFonts w:ascii="標楷體" w:eastAsia="標楷體" w:hAnsi="標楷體" w:hint="eastAsia"/>
              </w:rPr>
              <w:t>查詢資料不存在</w:t>
            </w:r>
            <w:r w:rsidR="00510C52">
              <w:rPr>
                <w:rFonts w:ascii="標楷體" w:eastAsia="標楷體" w:hAnsi="標楷體" w:hint="eastAsia"/>
              </w:rPr>
              <w:t>(客戶主檔)</w:t>
            </w:r>
            <w:r w:rsidR="00510C52" w:rsidRPr="001B40E8">
              <w:rPr>
                <w:rFonts w:ascii="標楷體" w:eastAsia="標楷體" w:hAnsi="標楷體" w:hint="eastAsia"/>
              </w:rPr>
              <w:t>"</w:t>
            </w:r>
          </w:p>
          <w:p w14:paraId="68245E6A" w14:textId="3584E2A3" w:rsidR="00510C52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 w:rsidRPr="001B40E8">
              <w:rPr>
                <w:rFonts w:ascii="標楷體" w:eastAsia="標楷體" w:hAnsi="標楷體" w:hint="eastAsia"/>
              </w:rPr>
              <w:t>查詢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C64EE3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>
              <w:rPr>
                <w:rFonts w:ascii="標楷體" w:eastAsia="標楷體" w:hAnsi="標楷體" w:hint="eastAsia"/>
              </w:rPr>
              <w:t>(</w:t>
            </w:r>
            <w:r w:rsidR="00C64EE3" w:rsidRPr="00EF1483">
              <w:rPr>
                <w:rFonts w:ascii="標楷體" w:eastAsia="標楷體" w:hAnsi="標楷體"/>
              </w:rPr>
              <w:t>FinReportDebt</w:t>
            </w:r>
            <w:r w:rsidR="00510C52">
              <w:rPr>
                <w:rFonts w:ascii="標楷體" w:eastAsia="標楷體" w:hAnsi="標楷體" w:hint="eastAsia"/>
              </w:rPr>
              <w:t>)]</w:t>
            </w:r>
            <w:r w:rsidR="00510C52" w:rsidRPr="001B40E8">
              <w:rPr>
                <w:rFonts w:ascii="標楷體" w:eastAsia="標楷體" w:hAnsi="標楷體" w:hint="eastAsia"/>
              </w:rPr>
              <w:t>結果無資料</w:t>
            </w:r>
            <w:bookmarkStart w:id="520" w:name="_GoBack"/>
            <w:bookmarkEnd w:id="520"/>
            <w:r w:rsidR="00510C52" w:rsidRPr="001B40E8">
              <w:rPr>
                <w:rFonts w:ascii="標楷體" w:eastAsia="標楷體" w:hAnsi="標楷體" w:hint="eastAsia"/>
              </w:rPr>
              <w:t>時,顯示錯誤訊息:</w:t>
            </w:r>
            <w:r w:rsidR="00510C52">
              <w:rPr>
                <w:rFonts w:ascii="標楷體" w:eastAsia="標楷體" w:hAnsi="標楷體" w:hint="eastAsia"/>
              </w:rPr>
              <w:t xml:space="preserve"> </w:t>
            </w:r>
            <w:r w:rsidR="00510C52" w:rsidRPr="001B40E8">
              <w:rPr>
                <w:rFonts w:ascii="標楷體" w:eastAsia="標楷體" w:hAnsi="標楷體" w:hint="eastAsia"/>
              </w:rPr>
              <w:t>"E0001</w:t>
            </w:r>
            <w:r w:rsidR="00510C52">
              <w:rPr>
                <w:rFonts w:ascii="標楷體" w:eastAsia="標楷體" w:hAnsi="標楷體"/>
              </w:rPr>
              <w:t>:</w:t>
            </w:r>
            <w:r w:rsidR="00510C52" w:rsidRPr="001B40E8">
              <w:rPr>
                <w:rFonts w:ascii="標楷體" w:eastAsia="標楷體" w:hAnsi="標楷體" w:hint="eastAsia"/>
              </w:rPr>
              <w:t>查詢資料不存在</w:t>
            </w:r>
            <w:r w:rsidR="00510C52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>
              <w:rPr>
                <w:rFonts w:ascii="標楷體" w:eastAsia="標楷體" w:hAnsi="標楷體" w:hint="eastAsia"/>
              </w:rPr>
              <w:t>)</w:t>
            </w:r>
            <w:r w:rsidR="00510C52"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C0058C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5F6A9FDC" w:rsidR="00510C52" w:rsidRDefault="001A31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</w:t>
            </w:r>
            <w:r w:rsidR="00510C52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1A316D" w:rsidRPr="00AF1A82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AF1A82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BA4B70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>
              <w:rPr>
                <w:rFonts w:ascii="標楷體" w:eastAsia="標楷體" w:hAnsi="標楷體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AF1A8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Default="003733D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CustMain)]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="001A316D" w:rsidRPr="001A316D">
              <w:rPr>
                <w:rFonts w:ascii="標楷體" w:eastAsia="標楷體" w:hAnsi="標楷體"/>
                <w:color w:val="000000" w:themeColor="text1"/>
              </w:rPr>
              <w:t>CustName</w:t>
            </w:r>
            <w:r w:rsidR="001A316D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17DC4A60" w:rsidR="00510C52" w:rsidRDefault="00886A06" w:rsidP="00510C52">
      <w:r w:rsidRPr="00886A06"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BA4B70" w:rsidRDefault="00E5381B" w:rsidP="00510C52"/>
    <w:p w14:paraId="051E180A" w14:textId="6D262738" w:rsidR="00510C52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p w14:paraId="6BBB82F5" w14:textId="77777777" w:rsidR="00E5381B" w:rsidRPr="00E5381B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778CB69A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77777777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AD05A2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AD05A2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06208B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AD05A2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5229FEC4" w:rsidR="00E5381B" w:rsidRPr="00AD05A2" w:rsidRDefault="00E5381B" w:rsidP="00E5381B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06208B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399CD264" w:rsidR="00E5381B" w:rsidRPr="00AD05A2" w:rsidRDefault="00886A06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5CE2EDD6" w:rsidR="00E5381B" w:rsidRPr="00AD05A2" w:rsidRDefault="00886A06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AD05A2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AD05A2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AD05A2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30FA4AC7" w:rsidR="00E5381B" w:rsidRDefault="00886A06" w:rsidP="00E538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BE3D18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t xml:space="preserve"> </w:t>
            </w:r>
            <w:r w:rsidRPr="00BE3D18">
              <w:rPr>
                <w:rFonts w:ascii="標楷體" w:eastAsia="標楷體" w:hAnsi="標楷體"/>
                <w:lang w:eastAsia="zh-HK"/>
              </w:rPr>
              <w:t>StartYY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886A06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4CBDBE5" w:rsidR="00886A06" w:rsidRPr="00886A06" w:rsidRDefault="00886A06" w:rsidP="00E5381B">
            <w:pPr>
              <w:jc w:val="center"/>
              <w:rPr>
                <w:rFonts w:ascii="標楷體" w:eastAsia="標楷體" w:hAnsi="標楷體" w:hint="eastAsia"/>
              </w:rPr>
            </w:pPr>
            <w:r w:rsidRPr="00886A0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886A06" w:rsidRDefault="00886A06" w:rsidP="00E5381B">
            <w:pPr>
              <w:jc w:val="center"/>
              <w:rPr>
                <w:rFonts w:ascii="標楷體" w:eastAsia="標楷體" w:hAnsi="標楷體" w:hint="eastAsia"/>
                <w:lang w:eastAsia="zh-HK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886A06" w:rsidRDefault="00886A06" w:rsidP="00E5381B">
            <w:pPr>
              <w:rPr>
                <w:rFonts w:ascii="標楷體" w:eastAsia="標楷體" w:hAnsi="標楷體" w:hint="eastAsia"/>
                <w:lang w:eastAsia="zh-HK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.Start</w:t>
            </w:r>
            <w:r w:rsidRPr="00886A06">
              <w:rPr>
                <w:rFonts w:ascii="標楷體" w:eastAsia="標楷體" w:hAnsi="標楷體" w:hint="eastAsia"/>
              </w:rPr>
              <w:t>MM</w:t>
            </w:r>
            <w:r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886A06" w:rsidRDefault="00886A06" w:rsidP="00E5381B">
            <w:pPr>
              <w:rPr>
                <w:rFonts w:ascii="標楷體" w:eastAsia="標楷體" w:hAnsi="標楷體" w:hint="eastAsia"/>
                <w:lang w:eastAsia="zh-HK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.</w:t>
            </w:r>
            <w:r w:rsidRPr="00886A06">
              <w:rPr>
                <w:rFonts w:ascii="標楷體" w:eastAsia="標楷體" w:hAnsi="標楷體" w:hint="eastAsia"/>
              </w:rPr>
              <w:t>EndMM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886A06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11D63574" w:rsidR="00886A06" w:rsidRPr="00886A06" w:rsidRDefault="00886A06" w:rsidP="00E5381B">
            <w:pPr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886A06" w:rsidRDefault="00886A06" w:rsidP="00E5381B">
            <w:pPr>
              <w:jc w:val="center"/>
              <w:rPr>
                <w:rFonts w:ascii="標楷體" w:eastAsia="標楷體" w:hAnsi="標楷體" w:hint="eastAsia"/>
                <w:lang w:eastAsia="zh-HK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886A06" w:rsidRDefault="00886A06" w:rsidP="00E5381B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Default="00886A06" w:rsidP="00E5381B">
            <w:pPr>
              <w:rPr>
                <w:rFonts w:ascii="標楷體" w:eastAsia="標楷體" w:hAnsi="標楷體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886A06">
              <w:rPr>
                <w:rFonts w:ascii="標楷體" w:eastAsia="標楷體" w:hAnsi="標楷體"/>
              </w:rPr>
              <w:t>LastUpdateEmpNo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886A06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886A06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68946777" w:rsidR="00886A06" w:rsidRDefault="00886A06" w:rsidP="00886A06">
            <w:pPr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886A06" w:rsidRDefault="00886A06" w:rsidP="00886A06">
            <w:pPr>
              <w:jc w:val="center"/>
              <w:rPr>
                <w:rFonts w:ascii="標楷體" w:eastAsia="標楷體" w:hAnsi="標楷體" w:hint="eastAsia"/>
              </w:rPr>
            </w:pPr>
            <w:r w:rsidRPr="00886A0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Default="00886A06" w:rsidP="00886A06">
            <w:pPr>
              <w:rPr>
                <w:rFonts w:ascii="標楷體" w:eastAsia="標楷體" w:hAnsi="標楷體" w:hint="eastAsia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886A06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r w:rsidRPr="00886A06">
              <w:rPr>
                <w:rFonts w:ascii="標楷體" w:eastAsia="標楷體" w:hAnsi="標楷體"/>
                <w:lang w:eastAsia="zh-HK"/>
              </w:rPr>
              <w:t>FinReportDebt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203BA7">
              <w:rPr>
                <w:rFonts w:ascii="標楷體" w:eastAsia="標楷體" w:hAnsi="標楷體"/>
                <w:lang w:eastAsia="zh-HK"/>
              </w:rPr>
              <w:t>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886A06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5EC6F8AC" w:rsidR="00BE54C8" w:rsidRDefault="00BE54C8" w:rsidP="00EF1483">
      <w:pPr>
        <w:pStyle w:val="3"/>
        <w:numPr>
          <w:ilvl w:val="2"/>
          <w:numId w:val="54"/>
        </w:numPr>
      </w:pPr>
      <w:bookmarkStart w:id="521" w:name="_Toc84260001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 w:rsidR="00EF1483" w:rsidRPr="00EF1483">
        <w:rPr>
          <w:rFonts w:hint="eastAsia"/>
        </w:rPr>
        <w:t>公司戶財務報表維護</w:t>
      </w:r>
      <w:r>
        <w:rPr>
          <w:rFonts w:hint="eastAsia"/>
        </w:rPr>
        <w:t xml:space="preserve"> </w:t>
      </w:r>
      <w:r w:rsidR="00F87BBF">
        <w:rPr>
          <w:rFonts w:hint="eastAsia"/>
        </w:rPr>
        <w:t>***</w:t>
      </w:r>
      <w:bookmarkEnd w:id="521"/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C23EDF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 w:rsidR="00BF77CD"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="00BF77CD"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BF77CD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3529CA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財務</w:t>
            </w:r>
            <w:r w:rsidR="003529CA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Cash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Deb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Profi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Qual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EF1483" w:rsidRDefault="00EF1483" w:rsidP="000472E0">
            <w:pPr>
              <w:rPr>
                <w:rFonts w:ascii="標楷體" w:eastAsia="標楷體" w:hAnsi="標楷體"/>
              </w:rPr>
            </w:pPr>
            <w:r w:rsidRPr="00EF1483">
              <w:rPr>
                <w:rFonts w:ascii="標楷體" w:eastAsia="標楷體" w:hAnsi="標楷體"/>
              </w:rPr>
              <w:t>FinReportRat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EF1483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EF1483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Default="00EF148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1DF963A9" w:rsidR="00BE54C8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10CAC478" wp14:editId="04904CDC">
            <wp:extent cx="6479540" cy="147891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7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10A03" w14:textId="4496C509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Default="00431B43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Default="00982534" w:rsidP="00BE54C8">
      <w:pPr>
        <w:pStyle w:val="15"/>
        <w:ind w:left="0" w:firstLine="0"/>
        <w:rPr>
          <w:noProof/>
        </w:rPr>
      </w:pPr>
    </w:p>
    <w:p w14:paraId="737FA8D1" w14:textId="7E11B1FD" w:rsidR="00772CD5" w:rsidRDefault="0029216F" w:rsidP="00BE54C8">
      <w:pPr>
        <w:pStyle w:val="15"/>
        <w:ind w:left="0" w:firstLine="0"/>
        <w:rPr>
          <w:noProof/>
        </w:rPr>
      </w:pPr>
      <w:r w:rsidRPr="0029216F">
        <w:rPr>
          <w:noProof/>
        </w:rPr>
        <w:lastRenderedPageBreak/>
        <w:drawing>
          <wp:inline distT="0" distB="0" distL="0" distR="0" wp14:anchorId="07E63C5C" wp14:editId="30DB2C68">
            <wp:extent cx="6479540" cy="393128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Default="00DE6AC1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Default="00772CD5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 w:rsidR="00955277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955277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="00955277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955277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  <w:color w:val="000000"/>
              </w:rPr>
              <w:t>[</w:t>
            </w:r>
            <w:r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EF1483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>
              <w:rPr>
                <w:rFonts w:ascii="標楷體" w:eastAsia="標楷體" w:hAnsi="標楷體" w:hint="eastAsia"/>
                <w:color w:val="000000"/>
              </w:rPr>
              <w:t>,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955277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:</w:t>
            </w:r>
            <w:r>
              <w:rPr>
                <w:rFonts w:hint="eastAsia"/>
              </w:rPr>
              <w:t xml:space="preserve"> </w:t>
            </w:r>
            <w:r w:rsidRPr="00955277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BE54C8">
              <w:rPr>
                <w:rFonts w:ascii="標楷體" w:eastAsia="標楷體" w:hAnsi="標楷體" w:hint="eastAsia"/>
              </w:rPr>
              <w:t>.</w:t>
            </w:r>
            <w:r w:rsidR="00BE54C8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BE54C8" w14:paraId="230F407F" w14:textId="77777777" w:rsidTr="009B6BAA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9B6BAA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9B6BAA" w14:paraId="1C8DAC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BE54C8" w14:paraId="02AC0C1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  <w:r w:rsidR="0065227D">
              <w:rPr>
                <w:rFonts w:ascii="標楷體" w:eastAsia="標楷體" w:hAnsi="標楷體" w:hint="eastAsia"/>
              </w:rPr>
              <w:t>-</w:t>
            </w:r>
            <w:r w:rsidR="0065227D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 w:rsidRPr="0065227D">
              <w:rPr>
                <w:rFonts w:ascii="標楷體" w:eastAsia="標楷體" w:hAnsi="標楷體" w:hint="eastAsia"/>
              </w:rPr>
              <w:t>限輸入數字</w:t>
            </w:r>
            <w:r w:rsidR="00BE54C8" w:rsidRPr="0065227D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65227D">
              <w:t xml:space="preserve"> </w:t>
            </w:r>
            <w:r w:rsidR="0065227D" w:rsidRPr="0065227D">
              <w:rPr>
                <w:rFonts w:ascii="標楷體" w:eastAsia="標楷體" w:hAnsi="標楷體"/>
              </w:rPr>
              <w:t>FinReportDebt</w:t>
            </w:r>
            <w:r w:rsidR="0065227D">
              <w:rPr>
                <w:rFonts w:ascii="標楷體" w:eastAsia="標楷體" w:hAnsi="標楷體" w:hint="eastAsia"/>
              </w:rPr>
              <w:t>.St</w:t>
            </w:r>
            <w:r w:rsidR="0065227D">
              <w:rPr>
                <w:rFonts w:ascii="標楷體" w:eastAsia="標楷體" w:hAnsi="標楷體"/>
              </w:rPr>
              <w:t>art</w:t>
            </w:r>
            <w:r w:rsidR="0065227D">
              <w:rPr>
                <w:rFonts w:ascii="標楷體" w:eastAsia="標楷體" w:hAnsi="標楷體" w:hint="eastAsia"/>
              </w:rPr>
              <w:t>YY</w:t>
            </w:r>
          </w:p>
        </w:tc>
      </w:tr>
      <w:tr w:rsidR="0065227D" w14:paraId="408374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65227D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Default="0065227D" w:rsidP="006522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Default="0065227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EB6" w14:paraId="2CBCF69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Default="00810EB6" w:rsidP="00810E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</w:t>
            </w:r>
            <w:r w:rsidR="000F6868">
              <w:rPr>
                <w:rFonts w:ascii="標楷體" w:eastAsia="標楷體" w:hAnsi="標楷體" w:hint="eastAsia"/>
              </w:rPr>
              <w:t>年度-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  <w:r w:rsidR="000F6868">
              <w:rPr>
                <w:rFonts w:ascii="標楷體" w:eastAsia="標楷體" w:hAnsi="標楷體" w:hint="eastAsia"/>
              </w:rPr>
              <w:t>,</w:t>
            </w:r>
            <w:r w:rsidR="000F6868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0F6868" w14:paraId="05DB73D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65227D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Default="000F686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 xml:space="preserve"> FinReportDebt</w:t>
            </w:r>
            <w:r w:rsidR="00A76FB1">
              <w:rPr>
                <w:rFonts w:ascii="標楷體" w:eastAsia="標楷體" w:hAnsi="標楷體" w:hint="eastAsia"/>
              </w:rPr>
              <w:t>.End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0F6868" w14:paraId="59DF550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4FC6B3F0" w:rsidR="000F6868" w:rsidRPr="0006208B" w:rsidRDefault="000F6868" w:rsidP="000F686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  <w:r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14:paraId="4FCEEE1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1CD5419F" w:rsidR="00007F37" w:rsidRPr="00401E0E" w:rsidRDefault="00007F37" w:rsidP="00007F3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 w:rsidR="00907D16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0F6868" w14:paraId="4254E5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0F6868" w:rsidRDefault="00907D16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0F6868" w:rsidRDefault="00FA065B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0F6868" w:rsidRPr="003529CA" w:rsidRDefault="00FA065B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FA065B" w14:paraId="40C10E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FA065B" w:rsidRDefault="00FA065B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FA065B" w:rsidRDefault="00250287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="00FA065B"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/>
              </w:rPr>
              <w:t xml:space="preserve"> </w:t>
            </w:r>
            <w:r w:rsidR="009235F8">
              <w:rPr>
                <w:rFonts w:ascii="標楷體" w:eastAsia="標楷體" w:hAnsi="標楷體" w:hint="eastAsia"/>
              </w:rPr>
              <w:t>=</w:t>
            </w:r>
            <w:r w:rsidR="009235F8">
              <w:t xml:space="preserve"> </w:t>
            </w:r>
            <w:r>
              <w:t xml:space="preserve"> </w:t>
            </w:r>
            <w:r w:rsidR="00F2730A">
              <w:rPr>
                <w:rFonts w:hint="eastAsia"/>
              </w:rPr>
              <w:t>[</w:t>
            </w:r>
            <w:r w:rsidR="00F2730A" w:rsidRPr="00A53091">
              <w:rPr>
                <w:rFonts w:ascii="標楷體" w:eastAsia="標楷體" w:hAnsi="標楷體" w:hint="eastAsia"/>
              </w:rPr>
              <w:t>(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="00F2730A" w:rsidRPr="00A53091">
              <w:rPr>
                <w:rFonts w:ascii="標楷體" w:eastAsia="標楷體" w:hAnsi="標楷體" w:hint="eastAsia"/>
              </w:rPr>
              <w:t>)</w:t>
            </w:r>
            <w:r w:rsidR="00F2730A"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="00F2730A">
              <w:rPr>
                <w:rFonts w:hint="eastAsia"/>
              </w:rPr>
              <w:t>]</w:t>
            </w:r>
            <w:r w:rsidR="00F2730A">
              <w:t xml:space="preserve"> </w:t>
            </w:r>
            <w:r w:rsidR="00F2730A">
              <w:rPr>
                <w:rFonts w:hint="eastAsia"/>
              </w:rPr>
              <w:t>+</w:t>
            </w:r>
            <w:r w:rsidR="00F2730A">
              <w:t xml:space="preserve"> </w:t>
            </w:r>
            <w: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="009235F8"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="009235F8"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E65158">
              <w:rPr>
                <w:rFonts w:ascii="標楷體" w:eastAsia="標楷體" w:hAnsi="標楷體" w:hint="eastAsia"/>
              </w:rPr>
              <w:t>,</w:t>
            </w:r>
            <w:r w:rsidR="00E65158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6868" w14:paraId="7F76AF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0F6868" w:rsidRDefault="00324934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0F6868" w:rsidRPr="00A53091" w:rsidRDefault="00907D16" w:rsidP="000F6868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0F6868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0F6868" w:rsidRDefault="00E65158" w:rsidP="000F68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0F6868" w:rsidRDefault="00E65158" w:rsidP="00907D1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E65158" w14:paraId="17A334D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E65158" w:rsidRDefault="00E6515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E65158" w:rsidRDefault="00E65158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="00250287"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250287">
              <w:rPr>
                <w:rFonts w:ascii="標楷體" w:eastAsia="標楷體" w:hAnsi="標楷體" w:hint="eastAsia"/>
              </w:rPr>
              <w:t xml:space="preserve"> 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250287">
              <w:rPr>
                <w:rFonts w:ascii="標楷體" w:eastAsia="標楷體" w:hAnsi="標楷體" w:hint="eastAsia"/>
              </w:rPr>
              <w:t>,</w:t>
            </w:r>
            <w:r w:rsidR="00250287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907D16" w14:paraId="5B8B5EC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907D16" w14:paraId="0FC594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907D16" w14:paraId="09BC63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907D16" w:rsidRPr="003529CA" w:rsidRDefault="003529CA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907D16" w14:paraId="2BA12A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907D16" w14:paraId="332CCD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907D16" w14:paraId="65E5B1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907D16" w14:paraId="3F06513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907D16" w14:paraId="40B80E0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907D16" w:rsidRPr="00A53091" w:rsidRDefault="00907D16" w:rsidP="00907D1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907D16" w14:paraId="4EC5DAF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907D16" w:rsidRDefault="00A53091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907D16" w:rsidRDefault="0055572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5611E8" w:rsidRDefault="005611E8" w:rsidP="005611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907D16" w:rsidRDefault="003529CA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907D16" w14:paraId="1965566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907D16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907D16" w:rsidRPr="00A53091" w:rsidRDefault="00907D16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907D16" w:rsidRDefault="00907D16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907D16" w:rsidRDefault="00691875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611E8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484EFDA4" w14:textId="774F6367" w:rsidR="00907D16" w:rsidRDefault="00907D16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F7BB8" w:rsidRPr="0065227D">
              <w:rPr>
                <w:rFonts w:ascii="標楷體" w:eastAsia="標楷體" w:hAnsi="標楷體"/>
              </w:rPr>
              <w:t>FinReportDebt</w:t>
            </w:r>
            <w:r w:rsidR="004F7BB8">
              <w:rPr>
                <w:rFonts w:ascii="標楷體" w:eastAsia="標楷體" w:hAnsi="標楷體" w:hint="eastAsia"/>
              </w:rPr>
              <w:t>.</w:t>
            </w:r>
            <w:r w:rsidR="004F7BB8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BB7747" w14:paraId="3390DF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BB7747" w:rsidRDefault="00324934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BB7747" w:rsidRPr="00A53091" w:rsidRDefault="00BB7747" w:rsidP="00907D1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BB7747" w:rsidRDefault="00BB7747" w:rsidP="00907D1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BB7747" w:rsidRDefault="00BB7747" w:rsidP="00907D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1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611E8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BB7747" w14:paraId="7B60BC4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BB7747" w14:paraId="69C515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BB7747" w:rsidRDefault="00BB7747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流動資產_會計科目02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</w:t>
            </w:r>
            <w:r w:rsidR="00555727">
              <w:rPr>
                <w:rFonts w:ascii="標楷體" w:eastAsia="標楷體" w:hAnsi="標楷體" w:hint="eastAsia"/>
                <w:lang w:eastAsia="zh-HK"/>
              </w:rPr>
              <w:lastRenderedPageBreak/>
              <w:t>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233CACFC" w14:textId="62AE6FF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BB7747" w14:paraId="255C17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BB7747" w:rsidRDefault="00691875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9F6AA1">
              <w:rPr>
                <w:rFonts w:ascii="標楷體" w:eastAsia="標楷體" w:hAnsi="標楷體" w:hint="eastAsia"/>
              </w:rPr>
              <w:t>3</w:t>
            </w:r>
          </w:p>
        </w:tc>
      </w:tr>
      <w:tr w:rsidR="00BB7747" w14:paraId="587B8A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BB7747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BB7747" w:rsidRPr="00A53091" w:rsidRDefault="00BB7747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BB7747" w:rsidRDefault="00BB7747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735329E7" w14:textId="75A74086" w:rsidR="00BB7747" w:rsidRDefault="00BB774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9F6AA1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691875" w14:paraId="4E132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691875" w:rsidRDefault="003529CA" w:rsidP="0055572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691875" w14:paraId="2C68088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55596A" w14:paraId="734122C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55596A" w:rsidRDefault="0055596A" w:rsidP="0055596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691875" w14:paraId="466A86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691875" w14:paraId="4EF7BCC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691875" w14:paraId="6754E9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691875" w14:paraId="0463CE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691875" w14:paraId="63E1926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691875" w14:paraId="203C6D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691875" w14:paraId="493FF1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691875" w14:paraId="3F27381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691875" w:rsidRDefault="00555727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555727" w:rsidRDefault="00555727" w:rsidP="0055572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691875" w:rsidRDefault="003529C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691875" w14:paraId="1748E64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691875" w:rsidRDefault="00324934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691875" w:rsidRPr="00A53091" w:rsidRDefault="00691875" w:rsidP="00BB7747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691875" w:rsidRDefault="00A53091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691875" w:rsidRDefault="00691875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691875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55596A" w14:paraId="3D65D18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55596A" w:rsidRDefault="0055596A" w:rsidP="00BB7747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55596A" w:rsidRDefault="0055596A" w:rsidP="00BB774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5B63D6" w14:paraId="26D5EEC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5B63D6" w:rsidRDefault="00324934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70311A96" w14:textId="5DDA6213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 w:rsidR="00A06A9C">
              <w:rPr>
                <w:rFonts w:ascii="標楷體" w:eastAsia="標楷體" w:hAnsi="標楷體" w:hint="eastAsia"/>
              </w:rPr>
              <w:t>4</w:t>
            </w:r>
          </w:p>
        </w:tc>
      </w:tr>
      <w:tr w:rsidR="005B63D6" w14:paraId="336C566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58EB18E3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5B63D6" w:rsidRPr="00A53091" w:rsidRDefault="005B63D6" w:rsidP="005B63D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5B63D6" w:rsidRDefault="005B63D6" w:rsidP="005B63D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5B63D6" w:rsidRDefault="00555727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5B63D6" w:rsidRDefault="005B63D6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4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AF06556" w14:textId="1BA3D508" w:rsidR="005B63D6" w:rsidRDefault="005B63D6" w:rsidP="005B63D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06A9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06A9C" w14:paraId="3C8680D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4938DED2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A06A9C" w14:paraId="66E256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3CF5AC98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5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6A660533" w14:textId="0BE38B29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06A9C" w14:paraId="5055DBE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443BD601" w:rsidR="00A06A9C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A06A9C" w14:paraId="1583911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06A9C" w:rsidRPr="00A53091" w:rsidRDefault="00A06A9C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06A9C" w:rsidRDefault="00A06A9C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06A9C" w:rsidRDefault="00555727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06A9C" w:rsidRDefault="00A06A9C" w:rsidP="0055572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 w:rsidR="00555727">
              <w:rPr>
                <w:rFonts w:ascii="標楷體" w:eastAsia="標楷體" w:hAnsi="標楷體" w:hint="eastAsia"/>
              </w:rPr>
              <w:t>[</w:t>
            </w:r>
            <w:r w:rsidR="00555727" w:rsidRPr="00A53091">
              <w:rPr>
                <w:rFonts w:ascii="標楷體" w:eastAsia="標楷體" w:hAnsi="標楷體" w:hint="eastAsia"/>
              </w:rPr>
              <w:t>其他資產_會計科目06</w:t>
            </w:r>
            <w:r w:rsidR="00555727">
              <w:rPr>
                <w:rFonts w:ascii="標楷體" w:eastAsia="標楷體" w:hAnsi="標楷體" w:hint="eastAsia"/>
              </w:rPr>
              <w:t>]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555727">
              <w:rPr>
                <w:rFonts w:ascii="標楷體" w:eastAsia="標楷體" w:hAnsi="標楷體" w:hint="eastAsia"/>
              </w:rPr>
              <w:t>,</w:t>
            </w:r>
            <w:r w:rsidR="00555727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5B8EEF6A" w14:textId="7C3D2B58" w:rsidR="00A06A9C" w:rsidRDefault="00A06A9C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0631F6" w14:paraId="4F6F12B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5EFDA425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0631F6" w:rsidRDefault="00D93822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0631F6" w:rsidRDefault="005611E8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D93822" w14:paraId="341582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D93822" w:rsidRDefault="00D93822" w:rsidP="00A06A9C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D93822" w:rsidRDefault="00D93822" w:rsidP="000F7CB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 w:rsidR="000F7CBE">
              <w:rPr>
                <w:rFonts w:ascii="標楷體" w:eastAsia="標楷體" w:hAnsi="標楷體" w:hint="eastAsia"/>
              </w:rPr>
              <w:t xml:space="preserve"> 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="000F7CBE">
              <w:rPr>
                <w:rFonts w:ascii="標楷體" w:eastAsia="標楷體" w:hAnsi="標楷體" w:hint="eastAsia"/>
              </w:rPr>
              <w:t>,</w:t>
            </w:r>
            <w:r w:rsidR="000F7CBE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0335702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275767F3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0631F6" w:rsidRPr="00A53091" w:rsidRDefault="000631F6" w:rsidP="00A06A9C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0F7CBE" w14:paraId="0B459E5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0F7CBE" w:rsidRDefault="000F7CBE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0F7CBE" w:rsidRPr="000F7CBE" w:rsidRDefault="000F7CBE" w:rsidP="00A06A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631F6" w14:paraId="3934934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288844C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0631F6" w:rsidRPr="00A53091" w:rsidRDefault="000631F6" w:rsidP="00A06A9C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216C15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0631F6" w14:paraId="58884BA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3202E47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0631F6" w14:paraId="1E8FBCB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4D4D3610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0631F6" w14:paraId="74E9F6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1BA6F974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0631F6" w:rsidRDefault="003529CA" w:rsidP="003529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0631F6" w14:paraId="6AB92B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21277769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0631F6" w14:paraId="593ADC4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570849E2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0631F6" w:rsidRPr="00A53091" w:rsidRDefault="000631F6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0631F6" w14:paraId="6B7BB71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0A1CB99E" w:rsidR="000631F6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0631F6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0631F6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0631F6" w:rsidRDefault="000631F6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0631F6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0631F6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3D7300" w14:paraId="4071554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3D7300" w14:paraId="0898268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E51C0AD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3D7300" w14:paraId="4889190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3B06746" w:rsidR="003D7300" w:rsidRDefault="00324934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3D7300" w:rsidRPr="00A53091" w:rsidRDefault="003D7300" w:rsidP="000631F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3D7300" w:rsidRDefault="00A53091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3D7300" w:rsidRDefault="003D7300" w:rsidP="00A06A9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3D7300" w:rsidRDefault="00216C15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3D7300" w:rsidRDefault="003529CA" w:rsidP="00A06A9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3D7300" w14:paraId="3E97EF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0B9BFFD1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3D7300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 w:rsidR="003D7300">
              <w:rPr>
                <w:rFonts w:ascii="標楷體" w:eastAsia="標楷體" w:hAnsi="標楷體" w:hint="eastAsia"/>
                <w:lang w:eastAsia="zh-HK"/>
              </w:rPr>
              <w:t>輸入文數字</w:t>
            </w:r>
            <w:r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5A95C448" w14:textId="5D3DAA5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3D7300" w14:paraId="0A7B7B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3D7300" w:rsidRDefault="003D7300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7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2B5FB6E" w14:textId="15B89BDB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3D7300" w14:paraId="086060E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74626D88" w:rsidR="003D7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CA3F0FA" w14:textId="458A7A14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3D7300" w14:paraId="3C86C43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3D7300" w:rsidRPr="00A53091" w:rsidRDefault="003D7300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3D7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3D7300" w:rsidRDefault="003D7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3D7300" w:rsidRPr="00216C15" w:rsidRDefault="003D7300" w:rsidP="00216C1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流動負債 _會計科目0</w:t>
            </w:r>
            <w:r w:rsidR="00216C15">
              <w:rPr>
                <w:rFonts w:ascii="標楷體" w:eastAsia="標楷體" w:hAnsi="標楷體" w:hint="eastAsia"/>
              </w:rPr>
              <w:t>8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3D7300" w:rsidRDefault="003D7300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54300" w14:paraId="61966C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65566E48" w:rsidR="00A54300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54300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54300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54300" w:rsidRDefault="00A54300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216C15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54300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E374C8" w14:paraId="5388F5A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B2F8580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E374C8" w:rsidRPr="00A53091" w:rsidRDefault="00E374C8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E374C8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E374C8" w14:paraId="5375A03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145AE1F9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E374C8" w:rsidRPr="00A53091" w:rsidRDefault="00E374C8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E374C8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0F7CBE" w14:paraId="7249018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0F7CBE" w:rsidRDefault="000F7CBE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0F7CBE" w:rsidRDefault="000F7CBE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E374C8" w14:paraId="12F5A8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1C259712" w:rsidR="00E374C8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E374C8" w:rsidRPr="00A53091" w:rsidRDefault="00A53091" w:rsidP="003D7300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E374C8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E374C8" w:rsidRDefault="00E374C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E374C8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 w:rsidRPr="0065227D">
              <w:rPr>
                <w:rFonts w:ascii="標楷體" w:eastAsia="標楷體" w:hAnsi="標楷體"/>
              </w:rPr>
              <w:t>FinReportDebt</w:t>
            </w:r>
            <w:r w:rsidR="003529CA">
              <w:rPr>
                <w:rFonts w:ascii="標楷體" w:eastAsia="標楷體" w:hAnsi="標楷體" w:hint="eastAsia"/>
              </w:rPr>
              <w:t>.</w:t>
            </w:r>
            <w:r w:rsidR="003529CA">
              <w:t xml:space="preserve"> </w:t>
            </w:r>
            <w:r w:rsidR="003529CA"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6324A8" w14:paraId="57FBEE7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6324A8" w:rsidRDefault="006324A8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6324A8" w:rsidRDefault="006324A8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53091" w14:paraId="154C352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D080E39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A53091" w14:paraId="0A3DF99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2CB490EA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A53091" w14:paraId="139B995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20B3AB0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A53091" w14:paraId="2E47E9E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4E1A5405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A53091" w14:paraId="2F31C51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5BE9B97D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A53091" w14:paraId="2ECFE95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6700B67E" w:rsidR="00A53091" w:rsidRDefault="00324934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53091" w:rsidRPr="00A53091" w:rsidRDefault="00A53091" w:rsidP="003D7300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53091" w:rsidRDefault="00A53091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53091" w:rsidRDefault="00A53091" w:rsidP="003D730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53091" w:rsidRDefault="00216C15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216C15" w:rsidRDefault="00216C15" w:rsidP="00216C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53091" w:rsidRDefault="003529CA" w:rsidP="003D73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A53091" w14:paraId="278FF4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329A32D0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或空白</w:t>
            </w:r>
          </w:p>
          <w:p w14:paraId="3B50D88A" w14:textId="293333E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A53091" w14:paraId="3307519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0</w:t>
            </w:r>
            <w:r w:rsidR="00216C15">
              <w:rPr>
                <w:rFonts w:ascii="標楷體" w:eastAsia="標楷體" w:hAnsi="標楷體" w:hint="eastAsia"/>
              </w:rPr>
              <w:t>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CBABD91" w14:textId="38FAFFEC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53091" w14:paraId="4F42D6A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20D7A559" w:rsidR="00A53091" w:rsidRDefault="00324934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  <w:lang w:eastAsia="zh-HK"/>
              </w:rPr>
              <w:t>輸入文數字</w:t>
            </w:r>
          </w:p>
          <w:p w14:paraId="02B75BA1" w14:textId="6AA7659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A53091" w14:paraId="1531DA7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53091" w:rsidRPr="00A53091" w:rsidRDefault="00A53091" w:rsidP="00A5309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53091" w:rsidRDefault="00A53091" w:rsidP="00A5309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53091" w:rsidRDefault="00A53091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</w:t>
            </w:r>
            <w:r w:rsidR="00216C15">
              <w:rPr>
                <w:rFonts w:ascii="標楷體" w:eastAsia="標楷體" w:hAnsi="標楷體" w:hint="eastAsia"/>
              </w:rPr>
              <w:t>[</w:t>
            </w:r>
            <w:r w:rsidR="00216C15" w:rsidRPr="00A53091">
              <w:rPr>
                <w:rFonts w:ascii="標楷體" w:eastAsia="標楷體" w:hAnsi="標楷體" w:hint="eastAsia"/>
              </w:rPr>
              <w:t>淨值_會計科目值1</w:t>
            </w:r>
            <w:r w:rsidR="00216C15">
              <w:rPr>
                <w:rFonts w:ascii="標楷體" w:eastAsia="標楷體" w:hAnsi="標楷體" w:hint="eastAsia"/>
              </w:rPr>
              <w:t>1]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216C15">
              <w:rPr>
                <w:rFonts w:ascii="標楷體" w:eastAsia="標楷體" w:hAnsi="標楷體" w:hint="eastAsia"/>
              </w:rPr>
              <w:t>,</w:t>
            </w:r>
            <w:r w:rsidR="00216C15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53091" w:rsidRDefault="00A53091" w:rsidP="00A5309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CC763A" w14:paraId="73AE3AF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CC763A" w:rsidRDefault="00CC763A" w:rsidP="00A5309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CC763A" w:rsidRDefault="00CC763A" w:rsidP="00216C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CC763A" w14:paraId="3888FD0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CC763A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CC763A" w:rsidRPr="00794A64" w:rsidRDefault="00CC763A" w:rsidP="00794A64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CC763A" w:rsidRDefault="00CC763A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CC763A" w:rsidRDefault="00CC763A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CC763A" w:rsidRDefault="00CC763A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CC763A" w:rsidRDefault="00CC763A" w:rsidP="00CC763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B97885">
              <w:t xml:space="preserve"> </w:t>
            </w:r>
            <w:r w:rsidR="00B97885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94A64" w14:paraId="093A325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1B2CF7FA" w:rsidR="00794A64" w:rsidRDefault="003C7638" w:rsidP="00794A6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B97885">
              <w:rPr>
                <w:rFonts w:ascii="標楷體" w:eastAsia="標楷體" w:hAnsi="標楷體" w:hint="eastAsia"/>
              </w:rPr>
              <w:t>,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值</w:t>
            </w:r>
            <w:r w:rsidR="00B97885">
              <w:rPr>
                <w:rFonts w:ascii="標楷體" w:eastAsia="標楷體" w:hAnsi="標楷體" w:hint="eastAsia"/>
              </w:rPr>
              <w:t>=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-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/</w:t>
            </w:r>
            <w:r w:rsidR="00B97885"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 w:rsidR="00B97885">
              <w:rPr>
                <w:rFonts w:ascii="標楷體" w:eastAsia="標楷體" w:hAnsi="標楷體" w:hint="eastAsia"/>
              </w:rPr>
              <w:t>[</w:t>
            </w:r>
            <w:r w:rsidR="00B97885"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="00B97885">
              <w:rPr>
                <w:rFonts w:ascii="標楷體" w:eastAsia="標楷體" w:hAnsi="標楷體" w:hint="eastAsia"/>
              </w:rPr>
              <w:t>]</w:t>
            </w:r>
          </w:p>
          <w:p w14:paraId="4505C3ED" w14:textId="0B976F51" w:rsidR="00B97885" w:rsidRDefault="00B97885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94A64" w14:paraId="1763048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94A64" w14:paraId="4718550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51CF321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F4D7A3C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FBF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620E2" w14:textId="046646D7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94A64" w14:paraId="362F5B6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</w:t>
            </w:r>
            <w:r w:rsidRPr="00794A64">
              <w:rPr>
                <w:rFonts w:ascii="標楷體" w:eastAsia="標楷體" w:hAnsi="標楷體" w:hint="eastAsia"/>
              </w:rPr>
              <w:lastRenderedPageBreak/>
              <w:t>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94A64" w14:paraId="56BA420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095B8EE7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79DCB69B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B7D3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E63633" w14:textId="47E0A58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94A64" w14:paraId="1A74B86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106137">
              <w:rPr>
                <w:rFonts w:ascii="標楷體" w:eastAsia="標楷體" w:hAnsi="標楷體" w:hint="eastAsia"/>
              </w:rPr>
              <w:t>.</w:t>
            </w:r>
            <w:r w:rsidR="00106137">
              <w:t xml:space="preserve"> </w:t>
            </w:r>
            <w:r w:rsidR="00106137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94A64" w14:paraId="43D1A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94A64" w14:paraId="4546C42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94A64" w14:paraId="7654A33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94A64" w14:paraId="3964E9E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3697FE4B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942DC7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94A64" w14:paraId="5F02305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794A64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94A64" w14:paraId="6D68A8C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BFADF7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94A64" w14:paraId="02F8EC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94A64" w14:paraId="04C067A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794A64" w:rsidRDefault="00794A64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4D045565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94A64" w14:paraId="2272D3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</w:t>
            </w:r>
            <w:r w:rsidRPr="00794A64">
              <w:rPr>
                <w:rFonts w:ascii="標楷體" w:eastAsia="標楷體" w:hAnsi="標楷體" w:hint="eastAsia"/>
              </w:rPr>
              <w:lastRenderedPageBreak/>
              <w:t>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794A64" w:rsidRDefault="00DA3513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794A64" w:rsidRDefault="00FD7F8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DA3513" w14:paraId="5DB0A92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DA3513" w:rsidRDefault="00DA3513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1B17F794" w:rsidR="00DA3513" w:rsidRDefault="00DA3513" w:rsidP="00DA351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94A64" w14:paraId="20C3D1F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794A64" w:rsidRDefault="0032493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794A64" w:rsidRPr="00794A64" w:rsidRDefault="00794A64" w:rsidP="00794A64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67A00AED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794A64" w:rsidRDefault="00794A64" w:rsidP="00794A6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7262CF8" w:rsidR="00794A64" w:rsidRDefault="00794A64" w:rsidP="00794A6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B9601" w14:textId="77777777" w:rsidR="00FD7F8B" w:rsidRDefault="00FD7F8B" w:rsidP="00FD7F8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26CBE0E" w14:textId="15E4FCAC" w:rsidR="00794A64" w:rsidRDefault="00FD7F8B" w:rsidP="00FD7F8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Profit</w:t>
            </w:r>
            <w:r w:rsidR="00DE3434">
              <w:rPr>
                <w:rFonts w:ascii="標楷體" w:eastAsia="標楷體" w:hAnsi="標楷體" w:hint="eastAsia"/>
              </w:rPr>
              <w:t>.</w:t>
            </w:r>
            <w:r w:rsidR="00DE3434">
              <w:t xml:space="preserve"> </w:t>
            </w:r>
            <w:r w:rsidR="00DE3434" w:rsidRPr="00DE3434">
              <w:rPr>
                <w:rFonts w:ascii="標楷體" w:eastAsia="標楷體" w:hAnsi="標楷體"/>
              </w:rPr>
              <w:t>EPS</w:t>
            </w:r>
          </w:p>
        </w:tc>
      </w:tr>
      <w:tr w:rsidR="00C61F2B" w14:paraId="0C71748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C61F2B" w:rsidRDefault="00C61F2B" w:rsidP="00794A64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C61F2B" w:rsidRDefault="00C61F2B" w:rsidP="00794A6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69698C" w14:paraId="51C09B9C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69698C" w14:paraId="6F290D2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69698C" w14:paraId="70C1765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69698C" w14:paraId="0008A17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69698C" w14:paraId="4A591E3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345EE883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</w:t>
            </w:r>
            <w:r>
              <w:rPr>
                <w:rFonts w:ascii="標楷體" w:eastAsia="標楷體" w:hAnsi="標楷體" w:hint="eastAsia"/>
              </w:rPr>
              <w:t>1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69698C" w14:paraId="1EBE24E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7695DC15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69698C" w14:paraId="1C9A92E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69698C" w:rsidRPr="0069698C" w:rsidRDefault="0069698C" w:rsidP="0069698C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69698C">
              <w:rPr>
                <w:rFonts w:ascii="標楷體" w:eastAsia="標楷體" w:hAnsi="標楷體" w:hint="eastAsia"/>
              </w:rPr>
              <w:t>會計科目02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69698C" w14:paraId="6364C6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0E433C8C" w:rsidR="0069698C" w:rsidRDefault="00324934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69698C" w:rsidRPr="0069698C" w:rsidRDefault="0069698C" w:rsidP="0069698C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</w:t>
            </w:r>
            <w:r w:rsidRPr="0069698C">
              <w:rPr>
                <w:rFonts w:ascii="標楷體" w:eastAsia="標楷體" w:hAnsi="標楷體" w:hint="eastAsia"/>
              </w:rPr>
              <w:lastRenderedPageBreak/>
              <w:t>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69698C" w:rsidRDefault="0069698C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984EA1">
              <w:t xml:space="preserve"> </w:t>
            </w:r>
            <w:r w:rsidR="00984EA1"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 w:rsidR="00FE2A2F">
              <w:t xml:space="preserve"> </w:t>
            </w:r>
            <w:r w:rsidR="00FE2A2F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52528" w:rsidRPr="00A52528" w14:paraId="79AF3A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52528" w:rsidRPr="00A52528" w:rsidRDefault="00A52528" w:rsidP="0069698C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52528" w:rsidRPr="00A52528" w:rsidRDefault="00A52528" w:rsidP="0069698C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69698C" w14:paraId="04D0D59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69698C" w:rsidRDefault="00B100D3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69698C" w:rsidRPr="00445917" w:rsidRDefault="00B100D3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69698C" w:rsidRDefault="0069698C" w:rsidP="0069698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69698C" w14:paraId="15ABC99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69698C" w:rsidRPr="00445917" w:rsidRDefault="00C839FE" w:rsidP="0069698C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07936750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69698C" w:rsidRDefault="0069698C" w:rsidP="0069698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69698C" w:rsidRDefault="00C839FE" w:rsidP="0069698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69698C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low</w:t>
            </w:r>
          </w:p>
        </w:tc>
      </w:tr>
      <w:tr w:rsidR="00C839FE" w14:paraId="19F5B0B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DCA1C18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C839FE" w14:paraId="7AE173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44713AAC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C839FE" w:rsidRDefault="00C839FE" w:rsidP="00C839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C839FE" w14:paraId="126E53A1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BDFC2F2" w:rsidR="00C839FE" w:rsidRDefault="00C839FE" w:rsidP="00C839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C839FE" w:rsidRPr="00445917" w:rsidRDefault="00C839FE" w:rsidP="00C839FE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C839FE" w:rsidRDefault="00C839FE" w:rsidP="00C839FE">
            <w:pPr>
              <w:rPr>
                <w:rFonts w:ascii="標楷體" w:eastAsia="標楷體" w:hAnsi="標楷體"/>
              </w:rPr>
            </w:pPr>
          </w:p>
        </w:tc>
      </w:tr>
      <w:tr w:rsidR="006B18AB" w14:paraId="582623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="00327D26"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4D1E4AB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Debt</w:t>
            </w:r>
          </w:p>
        </w:tc>
      </w:tr>
      <w:tr w:rsidR="006B18AB" w14:paraId="274DE8E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1E2456D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</w:t>
            </w:r>
          </w:p>
        </w:tc>
      </w:tr>
      <w:tr w:rsidR="006B18AB" w14:paraId="4407C3C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73238D0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6B18AB" w14:paraId="67AD047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6B18AB" w:rsidRPr="00327D26" w:rsidRDefault="00327D26" w:rsidP="006B18AB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279391CF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6B18AB" w14:paraId="74E7470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3A57D6EA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6B18AB" w14:paraId="201019E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1E12CAF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6B18AB" w14:paraId="14FFB9B0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4FA88C11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6B18AB" w14:paraId="03947C1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29D8317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6B18AB" w14:paraId="434E2C27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48BD907E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6B18AB" w14:paraId="28A2FB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6B18AB" w:rsidRPr="00445917" w:rsidRDefault="006B18AB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62ECF7D0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6B18AB" w:rsidRDefault="006B18AB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6B18AB" w14:paraId="6EB2424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32CCE93C" w:rsidR="006B18AB" w:rsidRDefault="00445917" w:rsidP="006B18A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6B18AB" w:rsidRPr="00445917" w:rsidRDefault="00445917" w:rsidP="006B18AB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6B18AB" w:rsidRDefault="006B18AB" w:rsidP="006B18AB">
            <w:pPr>
              <w:rPr>
                <w:rFonts w:ascii="標楷體" w:eastAsia="標楷體" w:hAnsi="標楷體"/>
              </w:rPr>
            </w:pPr>
          </w:p>
        </w:tc>
      </w:tr>
      <w:tr w:rsidR="00445917" w14:paraId="638D8D8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  <w:p w14:paraId="6BAB447D" w14:textId="69F8C52E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3E2542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445917" w14:paraId="1985B66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0D7454B1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445917" w14:paraId="1A09297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1283BCE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445917" w14:paraId="11432F8E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445917" w:rsidRPr="00445917" w:rsidRDefault="00445917" w:rsidP="00445917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74606399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445917" w:rsidRDefault="00445917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445917" w:rsidRDefault="00445917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B065F">
              <w:t xml:space="preserve"> </w:t>
            </w:r>
            <w:r w:rsidR="009B065F"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 w:rsidR="00327D26">
              <w:t xml:space="preserve"> </w:t>
            </w:r>
            <w:r w:rsidR="00327D26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3785B" w14:paraId="4F00659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73785B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73785B" w:rsidRPr="00445917" w:rsidRDefault="00860D68" w:rsidP="004459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73785B" w:rsidRDefault="0073785B" w:rsidP="00445917">
            <w:pPr>
              <w:rPr>
                <w:rFonts w:ascii="標楷體" w:eastAsia="標楷體" w:hAnsi="標楷體"/>
              </w:rPr>
            </w:pPr>
          </w:p>
        </w:tc>
      </w:tr>
      <w:tr w:rsidR="00860D68" w:rsidRPr="00764672" w14:paraId="3C3EF4D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B89078C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TotalAsset</w:t>
            </w:r>
          </w:p>
        </w:tc>
      </w:tr>
      <w:tr w:rsidR="00860D68" w:rsidRPr="00764672" w14:paraId="19A612B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61CC1BD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veNetBusCycle</w:t>
            </w:r>
          </w:p>
        </w:tc>
      </w:tr>
      <w:tr w:rsidR="00860D68" w:rsidRPr="00764672" w14:paraId="671B5998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0E4E5CB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FinLever</w:t>
            </w:r>
          </w:p>
        </w:tc>
      </w:tr>
      <w:tr w:rsidR="00860D68" w:rsidRPr="00764672" w14:paraId="3FC6D89F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38CC9EE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LoanDebtNet</w:t>
            </w:r>
          </w:p>
        </w:tc>
      </w:tr>
      <w:tr w:rsidR="00860D68" w:rsidRPr="00764672" w14:paraId="1FDDDBD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14691E6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BusRate</w:t>
            </w:r>
          </w:p>
        </w:tc>
      </w:tr>
      <w:tr w:rsidR="00860D68" w:rsidRPr="00764672" w14:paraId="54F2EEE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51724B36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PayFinLever</w:t>
            </w:r>
          </w:p>
        </w:tc>
      </w:tr>
      <w:tr w:rsidR="00860D68" w:rsidRPr="00764672" w14:paraId="4D91909D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1E51F7DE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ADE</w:t>
            </w:r>
          </w:p>
        </w:tc>
      </w:tr>
      <w:tr w:rsidR="00860D68" w:rsidRPr="00764672" w14:paraId="4D272026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860D68" w:rsidRPr="00764672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860D68" w:rsidRPr="00764672" w:rsidRDefault="00860D68" w:rsidP="00860D68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6CB99272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.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860D68" w:rsidRPr="00764672" w:rsidRDefault="00860D68" w:rsidP="00860D68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 w:rsidRPr="00764672">
              <w:rPr>
                <w:rFonts w:ascii="標楷體" w:eastAsia="標楷體" w:hAnsi="標楷體"/>
              </w:rPr>
              <w:t xml:space="preserve"> 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</w:t>
            </w:r>
            <w:r w:rsidR="00764672" w:rsidRPr="00764672">
              <w:rPr>
                <w:rFonts w:ascii="標楷體" w:eastAsia="標楷體" w:hAnsi="標楷體"/>
              </w:rPr>
              <w:t>CashGuar</w:t>
            </w:r>
          </w:p>
        </w:tc>
      </w:tr>
      <w:tr w:rsidR="00E7311D" w14:paraId="6DF77BB2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E7311D" w14:paraId="7074EC33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E7311D" w:rsidRPr="00DF3DDF" w:rsidRDefault="00E7311D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E7311D" w:rsidRDefault="00E7311D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E7311D" w14:paraId="3E5270A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E7311D" w:rsidRDefault="00324934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E7311D" w:rsidRPr="00DF3DDF" w:rsidRDefault="00C760F1" w:rsidP="00860D68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C760F1" w:rsidRDefault="00C760F1" w:rsidP="00C760F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7D71A2E1" w14:textId="19BA92F6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C760F1" w:rsidRDefault="00C760F1" w:rsidP="00C760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E7311D" w:rsidRPr="001E28BF" w:rsidRDefault="00C760F1" w:rsidP="00860D68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E7311D" w:rsidRDefault="00E7311D" w:rsidP="00860D6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E7311D" w:rsidRDefault="00C760F1" w:rsidP="00860D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E7311D" w:rsidRDefault="00C760F1" w:rsidP="00C760F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1BC15A64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1E28BF" w:rsidRDefault="001E28BF" w:rsidP="001E28B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FF2CDFE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1E28BF" w:rsidRDefault="001E28BF" w:rsidP="001E28BF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668803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273BB85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2A05CB7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1714BA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46C9AC59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1E28BF" w:rsidRPr="00DF3DDF" w:rsidRDefault="001E28BF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A898D9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1E28BF" w:rsidRDefault="001E28BF" w:rsidP="001E28B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1E28BF" w:rsidRDefault="001E28BF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1E28BF" w:rsidRDefault="001E28BF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7A5977" w:rsidRPr="007A5977" w:rsidRDefault="007A5977" w:rsidP="001E28BF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E28BF" w14:paraId="5327E4CA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1E28BF" w:rsidRDefault="00324934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1E28BF" w:rsidRPr="00DF3DDF" w:rsidRDefault="006863F1" w:rsidP="001E28BF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1E28BF" w:rsidRDefault="00F84B6E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73DFF94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1E28BF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1E28BF" w:rsidRDefault="001E28BF" w:rsidP="001E28B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1E28BF" w:rsidRDefault="006863F1" w:rsidP="001E28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1E28BF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6863F1" w14:paraId="6E3B19DB" w14:textId="77777777" w:rsidTr="009B6BAA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6863F1" w:rsidRDefault="00324934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6863F1" w:rsidRPr="00DF3DDF" w:rsidRDefault="006863F1" w:rsidP="006863F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6863F1" w:rsidRDefault="00F84B6E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7EB98567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6863F1" w:rsidRDefault="006863F1" w:rsidP="006863F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6863F1" w:rsidRDefault="006863F1" w:rsidP="006863F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6863F1" w:rsidRDefault="006863F1" w:rsidP="006863F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6863F1" w:rsidRDefault="006863F1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7A5977" w:rsidRPr="007A5977" w:rsidRDefault="007A5977" w:rsidP="007A597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3E0FD3E3" w:rsidR="00BE54C8" w:rsidRDefault="00955277" w:rsidP="00BE54C8">
      <w:pPr>
        <w:pStyle w:val="15"/>
        <w:ind w:left="0" w:firstLine="0"/>
        <w:rPr>
          <w:noProof/>
        </w:rPr>
      </w:pPr>
      <w:r w:rsidRPr="00955277">
        <w:rPr>
          <w:noProof/>
        </w:rPr>
        <w:drawing>
          <wp:inline distT="0" distB="0" distL="0" distR="0" wp14:anchorId="1A77A0F4" wp14:editId="10FE4DA5">
            <wp:extent cx="6479540" cy="1454150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6E74" w14:textId="0804A1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Default="00982534" w:rsidP="00BE54C8">
      <w:pPr>
        <w:pStyle w:val="15"/>
        <w:ind w:left="0" w:firstLine="0"/>
        <w:rPr>
          <w:noProof/>
        </w:rPr>
      </w:pPr>
      <w:r w:rsidRPr="00431B43">
        <w:rPr>
          <w:noProof/>
        </w:rPr>
        <w:lastRenderedPageBreak/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Default="00370B94" w:rsidP="00BE54C8">
      <w:pPr>
        <w:pStyle w:val="15"/>
        <w:ind w:left="0" w:firstLine="0"/>
        <w:rPr>
          <w:noProof/>
        </w:rPr>
      </w:pPr>
      <w:r w:rsidRPr="00370B94">
        <w:rPr>
          <w:noProof/>
        </w:rPr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Default="00982534" w:rsidP="00BE54C8">
      <w:pPr>
        <w:pStyle w:val="15"/>
        <w:ind w:left="0" w:firstLine="0"/>
        <w:rPr>
          <w:noProof/>
        </w:rPr>
      </w:pPr>
      <w:r w:rsidRPr="00DE6AC1">
        <w:rPr>
          <w:noProof/>
        </w:rPr>
        <w:lastRenderedPageBreak/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Default="00982534" w:rsidP="00BE54C8">
      <w:pPr>
        <w:pStyle w:val="15"/>
        <w:ind w:left="0" w:firstLine="0"/>
        <w:rPr>
          <w:noProof/>
        </w:rPr>
      </w:pPr>
      <w:r w:rsidRPr="00772CD5">
        <w:rPr>
          <w:noProof/>
        </w:rPr>
        <w:lastRenderedPageBreak/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>
              <w:rPr>
                <w:rFonts w:ascii="標楷體" w:eastAsia="標楷體" w:hAnsi="標楷體" w:hint="eastAsia"/>
                <w:color w:val="000000"/>
              </w:rPr>
              <w:t>[</w:t>
            </w:r>
            <w:r w:rsidR="00982534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82534">
              <w:rPr>
                <w:rFonts w:ascii="標楷體" w:eastAsia="標楷體" w:hAnsi="標楷體" w:hint="eastAsia"/>
                <w:color w:val="000000"/>
              </w:rPr>
              <w:t>(</w:t>
            </w:r>
            <w:r w:rsidR="00982534" w:rsidRPr="00EF1483">
              <w:rPr>
                <w:rFonts w:ascii="標楷體" w:eastAsia="標楷體" w:hAnsi="標楷體"/>
              </w:rPr>
              <w:t>FinReportDebt</w:t>
            </w:r>
            <w:r w:rsidR="00982534">
              <w:rPr>
                <w:rFonts w:ascii="標楷體" w:eastAsia="標楷體" w:hAnsi="標楷體" w:hint="eastAsia"/>
              </w:rPr>
              <w:t>)</w:t>
            </w:r>
            <w:r w:rsidR="00982534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82534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73253B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73253B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73253B">
              <w:rPr>
                <w:rFonts w:ascii="標楷體" w:eastAsia="標楷體" w:hAnsi="標楷體" w:hint="eastAsia"/>
              </w:rPr>
              <w:t xml:space="preserve"> </w:t>
            </w:r>
            <w:r w:rsidR="0073253B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82534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82534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p w14:paraId="38CFCCC9" w14:textId="45CA509A" w:rsidR="00BE54C8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1059"/>
        <w:gridCol w:w="699"/>
        <w:gridCol w:w="460"/>
        <w:gridCol w:w="2976"/>
        <w:gridCol w:w="457"/>
        <w:gridCol w:w="576"/>
        <w:gridCol w:w="3696"/>
      </w:tblGrid>
      <w:tr w:rsidR="00706FCC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Default="00706FCC" w:rsidP="00B758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14:paraId="505B03A2" w14:textId="77777777" w:rsidTr="00B75803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14:paraId="6E432B33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14:paraId="48B0EB91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Default="00F25A0E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Default="00706FCC" w:rsidP="00F25A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F25A0E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9B6BAA" w14:paraId="79982B4F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Default="009B6BAA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Default="009B6BAA" w:rsidP="009B6B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706FCC" w14:paraId="4454EEE4" w14:textId="77777777" w:rsidTr="00B75803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>
              <w:t xml:space="preserve"> 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YY</w:t>
            </w:r>
          </w:p>
        </w:tc>
      </w:tr>
      <w:tr w:rsidR="00706FCC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Default="008F78B3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St</w:t>
            </w:r>
            <w:r w:rsidR="00706FCC">
              <w:rPr>
                <w:rFonts w:ascii="標楷體" w:eastAsia="標楷體" w:hAnsi="標楷體"/>
              </w:rPr>
              <w:t>art</w:t>
            </w:r>
            <w:r w:rsidR="00706FCC">
              <w:rPr>
                <w:rFonts w:ascii="標楷體" w:eastAsia="標楷體" w:hAnsi="標楷體" w:hint="eastAsia"/>
              </w:rPr>
              <w:t>MM</w:t>
            </w:r>
          </w:p>
        </w:tc>
      </w:tr>
      <w:tr w:rsidR="00706FCC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706FCC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65227D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/>
              </w:rPr>
              <w:t>.</w:t>
            </w:r>
            <w:r w:rsidR="00706FCC" w:rsidRPr="0065227D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限輸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 xml:space="preserve"> FinReportDebt</w:t>
            </w:r>
            <w:r w:rsidR="00706FCC">
              <w:rPr>
                <w:rFonts w:ascii="標楷體" w:eastAsia="標楷體" w:hAnsi="標楷體" w:hint="eastAsia"/>
              </w:rPr>
              <w:t>.EndMM</w:t>
            </w:r>
          </w:p>
        </w:tc>
      </w:tr>
      <w:tr w:rsidR="00706FCC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06208B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>
              <w:rPr>
                <w:rFonts w:ascii="標楷體" w:eastAsia="標楷體" w:hAnsi="標楷體" w:hint="eastAsia"/>
              </w:rPr>
              <w:t>年度-</w:t>
            </w:r>
            <w:r w:rsidR="00B75803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65227D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>
              <w:rPr>
                <w:rFonts w:ascii="標楷體" w:eastAsia="標楷體" w:hAnsi="標楷體" w:hint="eastAsia"/>
              </w:rPr>
              <w:t>(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2，</w:t>
            </w:r>
            <w:r w:rsidR="00CA247C" w:rsidRPr="00CA247C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706FCC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77777777" w:rsidR="00706FCC" w:rsidRPr="00401E0E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3529CA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706FCC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706FCC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706FCC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sh</w:t>
            </w:r>
          </w:p>
        </w:tc>
      </w:tr>
      <w:tr w:rsidR="00706FCC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706FCC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3529CA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706FCC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706FCC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706FCC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tock</w:t>
            </w:r>
          </w:p>
        </w:tc>
      </w:tr>
      <w:tr w:rsidR="00706FCC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706FCC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706FCC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1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限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</w:t>
            </w:r>
            <w:r w:rsidRPr="00A53091">
              <w:rPr>
                <w:rFonts w:ascii="標楷體" w:eastAsia="標楷體" w:hAnsi="標楷體" w:hint="eastAsia"/>
              </w:rPr>
              <w:lastRenderedPageBreak/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資產_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706FCC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706FCC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7F036B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and</w:t>
            </w:r>
          </w:p>
        </w:tc>
      </w:tr>
      <w:tr w:rsidR="00706FCC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706FCC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706FCC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706FCC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706FCC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706FCC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706FCC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706FCC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F90188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4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5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其他資產_會計科目06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706FCC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706FCC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0F7CBE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706FCC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706FCC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706FCC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t>PayAccount</w:t>
            </w:r>
          </w:p>
        </w:tc>
      </w:tr>
      <w:tr w:rsidR="00706FCC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706FCC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706FCC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706FCC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706FCC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706FCC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706FCC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7</w:t>
            </w:r>
          </w:p>
        </w:tc>
      </w:tr>
      <w:tr w:rsidR="00706FCC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7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4F7BB8">
              <w:rPr>
                <w:rFonts w:ascii="標楷體" w:eastAsia="標楷體" w:hAnsi="標楷體"/>
              </w:rPr>
              <w:t>AccountItem0</w:t>
            </w:r>
            <w:r w:rsidR="00706FCC">
              <w:rPr>
                <w:rFonts w:ascii="標楷體" w:eastAsia="標楷體" w:hAnsi="標楷體"/>
              </w:rPr>
              <w:t>8</w:t>
            </w:r>
          </w:p>
        </w:tc>
      </w:tr>
      <w:tr w:rsidR="00706FCC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216C15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流動負債 _會計科目0</w:t>
            </w:r>
            <w:r w:rsidR="00706FCC">
              <w:rPr>
                <w:rFonts w:ascii="標楷體" w:eastAsia="標楷體" w:hAnsi="標楷體" w:hint="eastAsia"/>
              </w:rPr>
              <w:t>8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BB7747">
              <w:rPr>
                <w:sz w:val="20"/>
                <w:szCs w:val="20"/>
              </w:rPr>
              <w:t xml:space="preserve"> 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706FCC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706FCC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706FCC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A53091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706FCC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706FCC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706FCC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706FCC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706FCC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706FCC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706FCC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0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Default="007F03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65227D">
              <w:rPr>
                <w:rFonts w:ascii="標楷體" w:eastAsia="標楷體" w:hAnsi="標楷體"/>
              </w:rPr>
              <w:t>FinReportDeb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A53091">
              <w:rPr>
                <w:rFonts w:ascii="標楷體" w:eastAsia="標楷體" w:hAnsi="標楷體"/>
              </w:rPr>
              <w:t>AccountItem1</w:t>
            </w:r>
            <w:r w:rsidR="00706FCC">
              <w:rPr>
                <w:rFonts w:ascii="標楷體" w:eastAsia="標楷體" w:hAnsi="標楷體"/>
              </w:rPr>
              <w:t>1</w:t>
            </w:r>
          </w:p>
        </w:tc>
      </w:tr>
      <w:tr w:rsidR="00706FCC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A53091" w:rsidRDefault="00706FCC" w:rsidP="00B75803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A53091">
              <w:rPr>
                <w:rFonts w:ascii="標楷體" w:eastAsia="標楷體" w:hAnsi="標楷體" w:hint="eastAsia"/>
              </w:rPr>
              <w:t>淨值_會計科目值1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794A64" w:rsidRDefault="00706FCC" w:rsidP="00B75803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706FCC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>
              <w:t xml:space="preserve"> </w:t>
            </w:r>
            <w:r w:rsidR="00706FCC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706FCC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D08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2EB377C7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706FCC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706FCC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AA9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5A1A18" w14:textId="0ED9CD4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A7E049" w14:textId="78031AB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706FCC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706FCC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C04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082B215" w14:textId="766CCEC5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F6ADBE" w14:textId="69D43156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706FCC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706FCC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706FCC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706FCC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706FCC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706FCC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706FCC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706FCC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706FCC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706FCC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706FCC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,</w:t>
            </w:r>
            <w:r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77777777" w:rsidR="00706FCC" w:rsidRPr="00794A64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78D5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BF05952" w14:textId="12F0E9FA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9F7D5A" w14:textId="517925F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Profit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DE3434">
              <w:rPr>
                <w:rFonts w:ascii="標楷體" w:eastAsia="標楷體" w:hAnsi="標楷體"/>
              </w:rPr>
              <w:t>EPS</w:t>
            </w:r>
          </w:p>
        </w:tc>
      </w:tr>
      <w:tr w:rsidR="00706FCC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706FCC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706FCC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706FCC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706FCC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69698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</w:t>
            </w:r>
            <w:r w:rsidR="00706FCC">
              <w:rPr>
                <w:rFonts w:ascii="標楷體" w:eastAsia="標楷體" w:hAnsi="標楷體" w:hint="eastAsia"/>
              </w:rPr>
              <w:t>1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706FCC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706FCC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69698C" w:rsidRDefault="00706FCC" w:rsidP="00B75803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>
              <w:rPr>
                <w:rFonts w:ascii="標楷體" w:eastAsia="標楷體" w:hAnsi="標楷體" w:hint="eastAsia"/>
              </w:rPr>
              <w:t>[</w:t>
            </w:r>
            <w:r w:rsidR="00706FCC" w:rsidRPr="0069698C">
              <w:rPr>
                <w:rFonts w:ascii="標楷體" w:eastAsia="標楷體" w:hAnsi="標楷體" w:hint="eastAsia"/>
              </w:rPr>
              <w:t>會計科目02</w:t>
            </w:r>
            <w:r w:rsidR="00706FCC">
              <w:rPr>
                <w:rFonts w:ascii="標楷體" w:eastAsia="標楷體" w:hAnsi="標楷體" w:hint="eastAsia"/>
              </w:rPr>
              <w:t>]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706FCC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Default="00224F6B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69698C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F90188" w:rsidRDefault="00F90188" w:rsidP="00F90188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Default="00F90188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84EA1">
              <w:rPr>
                <w:rFonts w:ascii="標楷體" w:eastAsia="標楷體" w:hAnsi="標楷體"/>
              </w:rPr>
              <w:t>FinReportCashFlow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706FCC" w:rsidRPr="00A52528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A52528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A52528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low</w:t>
            </w:r>
          </w:p>
        </w:tc>
      </w:tr>
      <w:tr w:rsidR="00706FCC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706FCC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706FCC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Debt</w:t>
            </w:r>
          </w:p>
        </w:tc>
      </w:tr>
      <w:tr w:rsidR="00706FCC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</w:t>
            </w:r>
          </w:p>
        </w:tc>
      </w:tr>
      <w:tr w:rsidR="00706FCC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706FCC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327D26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706FCC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706FCC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706FCC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706FCC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706FCC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706FCC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706FCC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706FCC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706FCC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45917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9B065F">
              <w:rPr>
                <w:rFonts w:ascii="標楷體" w:eastAsia="標楷體" w:hAnsi="標楷體"/>
              </w:rPr>
              <w:t>FinReportRate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706FCC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45917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764672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706FCC" w:rsidRPr="00764672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706FCC" w:rsidRPr="00764672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F90188" w:rsidRDefault="001B65CC" w:rsidP="001B65CC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764672" w:rsidRDefault="001B65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706FCC" w:rsidRPr="00764672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706FCC" w:rsidRPr="00764672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706FCC" w:rsidRPr="00764672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lastRenderedPageBreak/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lastRenderedPageBreak/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706FCC" w:rsidRPr="00764672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764672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764672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764672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764672" w:rsidRDefault="00706FCC" w:rsidP="00B75803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764672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>FinReportRate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706FCC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5E14A09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1E28BF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1BE48F3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08B9CBA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>
              <w:t xml:space="preserve"> 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4113FC2E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018888E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7A5977" w:rsidRDefault="008D650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93E6B62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Default="00EF785F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DF3DDF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Default="007C0C6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4CCCF2A3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Default="00706FCC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F90188" w:rsidRDefault="008D6504" w:rsidP="008D650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F90188">
              <w:rPr>
                <w:rFonts w:ascii="標楷體" w:eastAsia="標楷體" w:hAnsi="標楷體" w:hint="eastAsia"/>
              </w:rPr>
              <w:t>,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06FCC">
              <w:rPr>
                <w:rFonts w:ascii="標楷體" w:eastAsia="標楷體" w:hAnsi="標楷體" w:hint="eastAsia"/>
              </w:rPr>
              <w:t>.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>
              <w:rPr>
                <w:rFonts w:ascii="標楷體" w:eastAsia="標楷體" w:hAnsi="標楷體" w:hint="eastAsia"/>
              </w:rPr>
              <w:t>,</w:t>
            </w:r>
            <w:r w:rsidR="00706FCC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7A5977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  <w:r w:rsidR="00706FCC" w:rsidRPr="007A5977">
              <w:rPr>
                <w:rFonts w:ascii="標楷體" w:eastAsia="標楷體" w:hAnsi="標楷體"/>
              </w:rPr>
              <w:t>FinReportQuality</w:t>
            </w:r>
            <w:r w:rsidR="00706FCC"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Default="00706FCC" w:rsidP="00BE54C8"/>
    <w:p w14:paraId="4A547181" w14:textId="77777777" w:rsidR="00706FCC" w:rsidRPr="00D45A59" w:rsidRDefault="00706FCC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6C22541A" w:rsidR="00BE54C8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B317C42" w:rsidR="009A36B3" w:rsidRDefault="009D3429" w:rsidP="009A36B3">
      <w:r w:rsidRPr="009D3429">
        <w:rPr>
          <w:noProof/>
        </w:rPr>
        <w:drawing>
          <wp:inline distT="0" distB="0" distL="0" distR="0" wp14:anchorId="756DA290" wp14:editId="0D8365E3">
            <wp:extent cx="6479540" cy="1379855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E730" w14:textId="5A4801FF" w:rsidR="009D3429" w:rsidRDefault="009D3429" w:rsidP="009A36B3">
      <w:r w:rsidRPr="009D342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Default="009D3429" w:rsidP="009A36B3">
      <w:r w:rsidRPr="009D3429">
        <w:rPr>
          <w:noProof/>
        </w:rPr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Default="009D3429" w:rsidP="009A36B3">
      <w:r w:rsidRPr="009D342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Default="009D3429" w:rsidP="009A36B3">
      <w:r w:rsidRPr="009D3429">
        <w:rPr>
          <w:noProof/>
        </w:rPr>
        <w:lastRenderedPageBreak/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Default="009D3429" w:rsidP="009A36B3">
      <w:r w:rsidRPr="009D3429">
        <w:rPr>
          <w:noProof/>
        </w:rPr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Default="009D3429" w:rsidP="009A36B3">
      <w:r w:rsidRPr="009D342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9A36B3" w:rsidRDefault="00DF783D" w:rsidP="009A36B3"/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>
              <w:rPr>
                <w:rFonts w:ascii="標楷體" w:eastAsia="標楷體" w:hAnsi="標楷體" w:hint="eastAsia"/>
                <w:lang w:eastAsia="zh-HK"/>
              </w:rPr>
              <w:t>報表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>
              <w:rPr>
                <w:rFonts w:ascii="標楷體" w:eastAsia="標楷體" w:hAnsi="標楷體" w:hint="eastAsia"/>
                <w:color w:val="000000"/>
              </w:rPr>
              <w:t>[</w:t>
            </w:r>
            <w:r w:rsidR="009D3429" w:rsidRPr="00955277">
              <w:rPr>
                <w:rFonts w:ascii="標楷體" w:eastAsia="標楷體" w:hAnsi="標楷體" w:hint="eastAsia"/>
                <w:color w:val="000000"/>
              </w:rPr>
              <w:t>客戶財務報表.資產負債表</w:t>
            </w:r>
            <w:r w:rsidR="009D3429">
              <w:rPr>
                <w:rFonts w:ascii="標楷體" w:eastAsia="標楷體" w:hAnsi="標楷體" w:hint="eastAsia"/>
                <w:color w:val="000000"/>
              </w:rPr>
              <w:t>(</w:t>
            </w:r>
            <w:r w:rsidR="009D3429" w:rsidRPr="00EF1483">
              <w:rPr>
                <w:rFonts w:ascii="標楷體" w:eastAsia="標楷體" w:hAnsi="標楷體"/>
              </w:rPr>
              <w:t>FinReportDebt</w:t>
            </w:r>
            <w:r w:rsidR="009D3429">
              <w:rPr>
                <w:rFonts w:ascii="標楷體" w:eastAsia="標楷體" w:hAnsi="標楷體" w:hint="eastAsia"/>
              </w:rPr>
              <w:t>)</w:t>
            </w:r>
            <w:r w:rsidR="009D342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顯示錯誤訊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息"</w:t>
            </w:r>
            <w:r w:rsidR="009D3429" w:rsidRPr="0073253B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73253B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73253B">
              <w:rPr>
                <w:rFonts w:ascii="標楷體" w:eastAsia="標楷體" w:hAnsi="標楷體" w:hint="eastAsia"/>
              </w:rPr>
              <w:t xml:space="preserve"> </w:t>
            </w:r>
            <w:r w:rsidR="009D3429" w:rsidRPr="0073253B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73253B">
              <w:rPr>
                <w:rFonts w:ascii="標楷體" w:eastAsia="標楷體" w:hAnsi="標楷體" w:hint="eastAsia"/>
                <w:color w:val="000000"/>
                <w:lang w:eastAsia="zh-HK"/>
              </w:rPr>
              <w:t>資</w:t>
            </w:r>
            <w:r w:rsidR="009D3429">
              <w:rPr>
                <w:rFonts w:ascii="標楷體" w:eastAsia="標楷體" w:hAnsi="標楷體" w:hint="eastAsia"/>
                <w:color w:val="000000"/>
                <w:lang w:eastAsia="zh-HK"/>
              </w:rPr>
              <w:t>料不存在</w:t>
            </w:r>
            <w:r w:rsidR="009D342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刪除</w:t>
      </w:r>
    </w:p>
    <w:p w14:paraId="628B35A4" w14:textId="39AECCDF" w:rsidR="007A63AD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A84B19" w14:paraId="447A3818" w14:textId="77777777" w:rsidTr="001071E1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Default="00A84B19" w:rsidP="001071E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14:paraId="599A8E1E" w14:textId="77777777" w:rsidTr="007650C5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14:paraId="72903C6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14:paraId="6193A4E0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1071E1" w14:paraId="6874E773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1071E1" w14:paraId="7F1E173A" w14:textId="77777777" w:rsidTr="001071E1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/>
              </w:rPr>
              <w:t>.</w:t>
            </w:r>
            <w:r w:rsidR="00A84B19">
              <w:t xml:space="preserve"> 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YY</w:t>
            </w:r>
          </w:p>
        </w:tc>
      </w:tr>
      <w:tr w:rsidR="001071E1" w14:paraId="1C2F6D1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St</w:t>
            </w:r>
            <w:r w:rsidR="00A84B19">
              <w:rPr>
                <w:rFonts w:ascii="標楷體" w:eastAsia="標楷體" w:hAnsi="標楷體"/>
              </w:rPr>
              <w:t>art</w:t>
            </w:r>
            <w:r w:rsidR="00A84B1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14:paraId="27215E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1071E1" w14:paraId="4AEB9D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EndMM</w:t>
            </w:r>
          </w:p>
        </w:tc>
      </w:tr>
      <w:tr w:rsidR="00A84B19" w14:paraId="28C7392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01E0E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14:paraId="1831DA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3529CA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A84B19" w14:paraId="68B30D4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C3C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B48" w14:textId="68DD722F" w:rsidR="00A84B19" w:rsidRDefault="00A84B19" w:rsidP="007650C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 w:rsidR="007650C5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41770AC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A84B19" w14:paraId="56CF0A9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60EB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EB3A8" w14:textId="04CD6B50" w:rsidR="00A84B19" w:rsidRDefault="00A84B19" w:rsidP="007650C5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 w:rsidR="007650C5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018A77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Cash</w:t>
            </w:r>
          </w:p>
        </w:tc>
      </w:tr>
      <w:tr w:rsidR="001071E1" w14:paraId="0157D6B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1071E1" w14:paraId="0D3A2D9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3529CA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1071E1" w14:paraId="0AEAB59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25EC28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1071E1" w14:paraId="35220D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1071E1" w14:paraId="6A2E02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1071E1" w14:paraId="3EBAAAF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1071E1" w14:paraId="68B5B5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Default="007650C5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Default="00A84B19" w:rsidP="007650C5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1071E1" w14:paraId="5B39B13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01F89E5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14:paraId="3C07B22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14:paraId="48677E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14:paraId="554AC64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14:paraId="6FDE7B1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14:paraId="7232429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1071E1" w14:paraId="2FEC8DB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A84B19" w14:paraId="470840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16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38B6" w14:textId="796CE6EA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761C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7F036B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1071E1" w14:paraId="2CCF34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1071E1" w14:paraId="50CD9CD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1071E1" w14:paraId="796BB14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1071E1" w14:paraId="769A304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1071E1" w14:paraId="2637401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1071E1" w14:paraId="209B902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14:paraId="568A9ED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1071E1" w14:paraId="13F4537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A84B19" w14:paraId="02B0851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3A3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7FF79" w14:textId="6F6CC7E9" w:rsidR="00A84B19" w:rsidRPr="00F90188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="001071E1"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1071E1" w14:paraId="71400AF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14:paraId="6761767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14:paraId="5C5127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Default="001071E1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14:paraId="0E2272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14:paraId="458A89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14:paraId="5F36C96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Default="009633E2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14:paraId="161FA0B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A84B19" w14:paraId="443A39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649CD" w14:textId="77777777" w:rsidR="00A84B19" w:rsidRDefault="00A84B19" w:rsidP="001071E1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A20D4" w14:textId="1E94D944" w:rsidR="00A84B19" w:rsidRDefault="00A84B19" w:rsidP="009633E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1071E1" w14:paraId="5100F26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A84B19" w14:paraId="2D08977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39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7887" w14:textId="4EBE865F" w:rsidR="00A84B19" w:rsidRPr="000F7CBE" w:rsidRDefault="00A84B19" w:rsidP="009633E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25B6C0D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Default="00A84B19" w:rsidP="009633E2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1071E1" w14:paraId="12FA821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1071E1" w14:paraId="20E048F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1071E1" w14:paraId="5FC35EE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1071E1" w14:paraId="0886A43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1071E1" w14:paraId="2020B70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1071E1" w14:paraId="0A5F040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lastRenderedPageBreak/>
              <w:t>PreReceiveItem</w:t>
            </w:r>
          </w:p>
        </w:tc>
      </w:tr>
      <w:tr w:rsidR="001071E1" w14:paraId="48F9FBD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1071E1" w14:paraId="40075A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1071E1" w14:paraId="6EB8152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1071E1" w14:paraId="419C101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4F7BB8">
              <w:rPr>
                <w:rFonts w:ascii="標楷體" w:eastAsia="標楷體" w:hAnsi="標楷體"/>
              </w:rPr>
              <w:t>AccountItem0</w:t>
            </w:r>
            <w:r w:rsidR="00A84B19">
              <w:rPr>
                <w:rFonts w:ascii="標楷體" w:eastAsia="標楷體" w:hAnsi="標楷體"/>
              </w:rPr>
              <w:t>7</w:t>
            </w:r>
          </w:p>
        </w:tc>
      </w:tr>
      <w:tr w:rsidR="001071E1" w14:paraId="6F2989D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14:paraId="2408954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1071E1" w14:paraId="6361580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BB7747">
              <w:rPr>
                <w:sz w:val="20"/>
                <w:szCs w:val="20"/>
              </w:rPr>
              <w:t xml:space="preserve"> </w:t>
            </w:r>
            <w:r w:rsidR="00A84B1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14:paraId="1E02CD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1071E1" w14:paraId="3F3623F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1071E1" w14:paraId="74B5967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A84B19" w14:paraId="0FCCCA2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6049F4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A53091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A84B19" w14:paraId="76E4BE5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Default="00A84B19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5EEC6A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1071E1" w14:paraId="3B69F37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1071E1" w14:paraId="227503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1071E1" w14:paraId="638CE88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1071E1" w14:paraId="6434027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1071E1" w14:paraId="291CDE0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6A668CD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65227D">
              <w:rPr>
                <w:rFonts w:ascii="標楷體" w:eastAsia="標楷體" w:hAnsi="標楷體"/>
              </w:rPr>
              <w:t>FinReportDeb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1071E1" w14:paraId="098A95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14:paraId="056D467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1071E1" w14:paraId="50DB4FF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A53091" w:rsidRDefault="00A84B19" w:rsidP="001071E1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14:paraId="4023AA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14:paraId="1EF4B33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794A64" w:rsidRDefault="00A84B19" w:rsidP="001071E1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="00A84B19"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>
              <w:t xml:space="preserve"> </w:t>
            </w:r>
            <w:r w:rsidR="00A84B19"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1071E1" w14:paraId="5C80D1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8F66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8A27C22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1071E1" w14:paraId="415A902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1071E1" w14:paraId="610AD5F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1071E1" w14:paraId="2A7831C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Default="00A84B19" w:rsidP="001071E1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1071E1" w14:paraId="22A9E7F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1071E1" w14:paraId="1A9AD53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106137">
              <w:rPr>
                <w:rFonts w:ascii="標楷體" w:eastAsia="標楷體" w:hAnsi="標楷體"/>
              </w:rPr>
              <w:t>BusOtherIncome</w:t>
            </w:r>
          </w:p>
        </w:tc>
      </w:tr>
      <w:tr w:rsidR="001071E1" w14:paraId="1EB3C0F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Default="00A84B19" w:rsidP="00EF086B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Default="00EF086B" w:rsidP="00EF086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1071E1" w14:paraId="3FE085A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Default="00EF086B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1071E1" w14:paraId="5CC38EF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A84B19" w14:paraId="1691727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735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B401" w14:textId="092C822C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4744DC2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1071E1" w14:paraId="3498907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A84B19" w14:paraId="24B8DAA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36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C6FE" w14:textId="1FF429A4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1071E1" w14:paraId="26F28AB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</w:t>
            </w:r>
            <w:r w:rsidRPr="00794A64">
              <w:rPr>
                <w:rFonts w:ascii="標楷體" w:eastAsia="標楷體" w:hAnsi="標楷體" w:hint="eastAsia"/>
              </w:rPr>
              <w:lastRenderedPageBreak/>
              <w:t>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1071E1" w14:paraId="49C582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A84B19" w14:paraId="1C90588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F98A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B06F" w14:textId="377DF6EA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67F4657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1071E1" w14:paraId="38E20A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A84B19" w14:paraId="01D9CD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B638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6C614" w14:textId="55BF3A5D" w:rsidR="00A84B19" w:rsidRDefault="00A84B19" w:rsidP="00D1231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 w:rsidR="00D1231F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14:paraId="72BAF10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794A64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Profit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DE3434">
              <w:rPr>
                <w:rFonts w:ascii="標楷體" w:eastAsia="標楷體" w:hAnsi="標楷體"/>
              </w:rPr>
              <w:t>EPS</w:t>
            </w:r>
          </w:p>
        </w:tc>
      </w:tr>
      <w:tr w:rsidR="00A84B19" w14:paraId="616A9C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14:paraId="664AA9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1071E1" w14:paraId="30B928F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1071E1" w14:paraId="289EF85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1071E1" w14:paraId="38FA092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1071E1" w14:paraId="6D651F52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</w:t>
            </w:r>
            <w:r w:rsidRPr="0069698C">
              <w:rPr>
                <w:rFonts w:ascii="標楷體" w:eastAsia="標楷體" w:hAnsi="標楷體" w:hint="eastAsia"/>
              </w:rPr>
              <w:lastRenderedPageBreak/>
              <w:t>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1071E1" w14:paraId="1091E5B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1071E1" w14:paraId="7180604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69698C" w:rsidRDefault="00A84B19" w:rsidP="001071E1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1071E1" w14:paraId="1195115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69698C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84EA1">
              <w:rPr>
                <w:rFonts w:ascii="標楷體" w:eastAsia="標楷體" w:hAnsi="標楷體"/>
              </w:rPr>
              <w:t>FinReportCashFlow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A84B19" w:rsidRPr="00A52528" w14:paraId="7C315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A52528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A52528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14:paraId="33BB95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14:paraId="1B3BD57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low</w:t>
            </w:r>
          </w:p>
        </w:tc>
      </w:tr>
      <w:tr w:rsidR="001071E1" w14:paraId="0C6D27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peed</w:t>
            </w:r>
          </w:p>
        </w:tc>
      </w:tr>
      <w:tr w:rsidR="001071E1" w14:paraId="7F76B3C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1071E1" w14:paraId="46E2B4F9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4986A53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Debt</w:t>
            </w:r>
          </w:p>
        </w:tc>
      </w:tr>
      <w:tr w:rsidR="001071E1" w14:paraId="444436E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</w:t>
            </w:r>
          </w:p>
        </w:tc>
      </w:tr>
      <w:tr w:rsidR="001071E1" w14:paraId="5A9CB59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1071E1" w14:paraId="4DBE1F2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327D26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1071E1" w14:paraId="7192226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7253053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1071E1" w14:paraId="56A77DC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1071E1" w14:paraId="5492CB2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</w:t>
            </w:r>
            <w:r w:rsidRPr="00445917">
              <w:rPr>
                <w:rFonts w:ascii="標楷體" w:eastAsia="標楷體" w:hAnsi="標楷體" w:hint="eastAsia"/>
              </w:rPr>
              <w:lastRenderedPageBreak/>
              <w:t>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1071E1" w14:paraId="0E3A118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Default="00D1231F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1071E1" w14:paraId="7657E635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1071E1" w14:paraId="27453CD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14:paraId="52152B5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Stock</w:t>
            </w:r>
          </w:p>
        </w:tc>
      </w:tr>
      <w:tr w:rsidR="001071E1" w14:paraId="0C9C4AB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Default="00A84B19" w:rsidP="00D1231F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Default="00D1231F" w:rsidP="00D123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1071E1" w14:paraId="44F11DCD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1071E1" w14:paraId="1A1EE3E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45917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</w:t>
            </w:r>
            <w:r w:rsidRPr="00445917">
              <w:rPr>
                <w:rFonts w:ascii="標楷體" w:eastAsia="標楷體" w:hAnsi="標楷體" w:hint="eastAsia"/>
              </w:rPr>
              <w:lastRenderedPageBreak/>
              <w:t>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9B065F">
              <w:rPr>
                <w:rFonts w:ascii="標楷體" w:eastAsia="標楷體" w:hAnsi="標楷體"/>
              </w:rPr>
              <w:t>FinReportRate</w:t>
            </w:r>
            <w:r w:rsidR="00A84B19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1071E1" w14:paraId="24DF1A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45917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764672" w14:paraId="5BFCBF3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1071E1" w:rsidRPr="00764672" w14:paraId="7428726A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1071E1" w:rsidRPr="00764672" w14:paraId="34CD1090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1071E1" w:rsidRPr="00764672" w14:paraId="63B4E5A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1071E1" w:rsidRPr="00764672" w14:paraId="310FC46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1071E1" w:rsidRPr="00764672" w14:paraId="39DE8EE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764672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>FinReportRate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1071E1" w:rsidRPr="00764672" w14:paraId="3906656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764672" w14:paraId="50399544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764672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764672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764672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764672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A84B19" w14:paraId="5D542798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14:paraId="2BD51A2B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14:paraId="35542846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21E4108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1E28BF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543FFE4F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4BDC6B3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1828D7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805D04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7A5977" w:rsidRDefault="00DF0824" w:rsidP="00DF08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  <w:r w:rsidR="00A84B19">
              <w:t xml:space="preserve"> </w:t>
            </w:r>
            <w:r w:rsidR="00A84B19" w:rsidRPr="007A5977">
              <w:rPr>
                <w:rFonts w:ascii="標楷體" w:eastAsia="標楷體" w:hAnsi="標楷體"/>
              </w:rPr>
              <w:t>FinReportQuality</w:t>
            </w:r>
            <w:r w:rsidR="00A84B19"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4AB60761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3F553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6BD618EE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4E0FC47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72740753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5293C2CB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14:paraId="1D8A760C" w14:textId="77777777" w:rsidTr="001071E1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Default="00A84B19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DF3DDF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64729BA8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Default="00DF0824" w:rsidP="001071E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7A5977" w:rsidRDefault="00A84B19" w:rsidP="00DF0824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Default="00A84B19" w:rsidP="00A84B19"/>
    <w:p w14:paraId="01F662CE" w14:textId="77777777" w:rsidR="00A84B19" w:rsidRDefault="00A84B19" w:rsidP="007A63AD">
      <w:pPr>
        <w:pStyle w:val="15"/>
        <w:ind w:left="1418" w:firstLine="0"/>
      </w:pPr>
    </w:p>
    <w:p w14:paraId="0BB8D7F3" w14:textId="77777777" w:rsidR="007A63AD" w:rsidRDefault="007A63AD" w:rsidP="007A63AD">
      <w:pPr>
        <w:pStyle w:val="15"/>
        <w:ind w:left="1418" w:firstLine="0"/>
      </w:pPr>
    </w:p>
    <w:p w14:paraId="2965FC21" w14:textId="77777777" w:rsidR="00BE54C8" w:rsidRPr="00D45A59" w:rsidRDefault="00BE54C8" w:rsidP="00BE54C8"/>
    <w:p w14:paraId="48865A26" w14:textId="6B8688F5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23410BE0" w14:textId="4B041038" w:rsidR="00810F6B" w:rsidRDefault="00810F6B" w:rsidP="00810F6B">
      <w:r w:rsidRPr="00810F6B">
        <w:rPr>
          <w:noProof/>
        </w:rPr>
        <w:drawing>
          <wp:inline distT="0" distB="0" distL="0" distR="0" wp14:anchorId="6A6F3C6E" wp14:editId="21617940">
            <wp:extent cx="6479540" cy="139382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Default="00DF783D" w:rsidP="00810F6B">
      <w:r w:rsidRPr="009D342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Default="00DF783D" w:rsidP="00810F6B">
      <w:r w:rsidRPr="009D342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Default="00DF783D" w:rsidP="00810F6B">
      <w:r w:rsidRPr="009D342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Default="00DF783D" w:rsidP="00810F6B">
      <w:r w:rsidRPr="009D3429">
        <w:rPr>
          <w:noProof/>
        </w:rPr>
        <w:lastRenderedPageBreak/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810F6B" w:rsidRDefault="00DF783D" w:rsidP="00810F6B">
      <w:r w:rsidRPr="00DF783D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p w14:paraId="0992F90E" w14:textId="7462C503" w:rsidR="00C45EF3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2"/>
        <w:gridCol w:w="1090"/>
        <w:gridCol w:w="611"/>
        <w:gridCol w:w="499"/>
        <w:gridCol w:w="2976"/>
        <w:gridCol w:w="470"/>
        <w:gridCol w:w="576"/>
        <w:gridCol w:w="3696"/>
      </w:tblGrid>
      <w:tr w:rsidR="00810F6B" w14:paraId="7CF3C113" w14:textId="77777777" w:rsidTr="00886A06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Default="00810F6B" w:rsidP="00886A0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14:paraId="6BAFA600" w14:textId="77777777" w:rsidTr="00886A0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14:paraId="36FDAAF5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14:paraId="7A6CE542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810F6B" w14:paraId="35760935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t xml:space="preserve"> </w:t>
            </w:r>
            <w:r w:rsidRPr="009B6BAA">
              <w:rPr>
                <w:rFonts w:ascii="標楷體" w:eastAsia="標楷體" w:hAnsi="標楷體"/>
              </w:rPr>
              <w:t>CustName</w:t>
            </w:r>
          </w:p>
        </w:tc>
      </w:tr>
      <w:tr w:rsidR="00810F6B" w14:paraId="0BBE4DEC" w14:textId="77777777" w:rsidTr="00886A06">
        <w:trPr>
          <w:trHeight w:val="291"/>
          <w:jc w:val="center"/>
        </w:trPr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YY</w:t>
            </w:r>
          </w:p>
        </w:tc>
      </w:tr>
      <w:tr w:rsidR="00810F6B" w14:paraId="69A1A46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St</w:t>
            </w:r>
            <w:r>
              <w:rPr>
                <w:rFonts w:ascii="標楷體" w:eastAsia="標楷體" w:hAnsi="標楷體"/>
              </w:rPr>
              <w:t>art</w:t>
            </w:r>
            <w:r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14:paraId="7C253E8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年度-</w:t>
            </w:r>
            <w:r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,</w:t>
            </w:r>
            <w:r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t xml:space="preserve"> 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YY</w:t>
            </w:r>
          </w:p>
        </w:tc>
      </w:tr>
      <w:tr w:rsidR="00810F6B" w14:paraId="05757DB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月份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EndMM</w:t>
            </w:r>
          </w:p>
        </w:tc>
      </w:tr>
      <w:tr w:rsidR="00810F6B" w14:paraId="1577095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01E0E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</w:t>
            </w:r>
            <w:r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14:paraId="2087ADC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3529CA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AssetTotal</w:t>
            </w:r>
          </w:p>
        </w:tc>
      </w:tr>
      <w:tr w:rsidR="00810F6B" w14:paraId="63792B4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249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C19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t xml:space="preserve">  [</w:t>
            </w:r>
            <w:r w:rsidRPr="009235F8">
              <w:rPr>
                <w:rFonts w:ascii="標楷體" w:eastAsia="標楷體" w:hAnsi="標楷體" w:hint="eastAsia"/>
              </w:rPr>
              <w:t>(乙)基金及長期投資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丙)固定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丁)無形資產</w:t>
            </w:r>
            <w:r>
              <w:rPr>
                <w:rFonts w:ascii="標楷體" w:eastAsia="標楷體" w:hAnsi="標楷體" w:hint="eastAsia"/>
              </w:rPr>
              <w:t>]</w:t>
            </w:r>
            <w:r w:rsidRPr="009235F8">
              <w:rPr>
                <w:rFonts w:ascii="標楷體" w:eastAsia="標楷體" w:hAnsi="標楷體" w:hint="eastAsia"/>
              </w:rPr>
              <w:t xml:space="preserve"> + </w:t>
            </w:r>
            <w:r>
              <w:rPr>
                <w:rFonts w:ascii="標楷體" w:eastAsia="標楷體" w:hAnsi="標楷體"/>
              </w:rPr>
              <w:t>[</w:t>
            </w:r>
            <w:r w:rsidRPr="009235F8">
              <w:rPr>
                <w:rFonts w:ascii="標楷體" w:eastAsia="標楷體" w:hAnsi="標楷體" w:hint="eastAsia"/>
              </w:rPr>
              <w:t>(戊)其他資產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27F041B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Asset</w:t>
            </w:r>
          </w:p>
        </w:tc>
      </w:tr>
      <w:tr w:rsidR="00810F6B" w14:paraId="022D725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186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70A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資產</w:t>
            </w:r>
            <w:r>
              <w:rPr>
                <w:rFonts w:ascii="標楷體" w:eastAsia="標楷體" w:hAnsi="標楷體" w:hint="eastAsia"/>
              </w:rPr>
              <w:t xml:space="preserve"> = </w:t>
            </w:r>
            <w:r w:rsidRPr="00250287">
              <w:rPr>
                <w:rFonts w:ascii="標楷體" w:eastAsia="標楷體" w:hAnsi="標楷體" w:hint="eastAsia"/>
              </w:rPr>
              <w:t>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34DE7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sh</w:t>
            </w:r>
          </w:p>
        </w:tc>
      </w:tr>
      <w:tr w:rsidR="00810F6B" w14:paraId="11E25AC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A53091">
              <w:rPr>
                <w:rFonts w:ascii="標楷體" w:eastAsia="標楷體" w:hAnsi="標楷體" w:hint="eastAsia"/>
              </w:rPr>
              <w:t>融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A53091">
              <w:rPr>
                <w:rFonts w:ascii="標楷體" w:eastAsia="標楷體" w:hAnsi="標楷體" w:hint="eastAsia"/>
              </w:rPr>
              <w:t>-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nAsset</w:t>
            </w:r>
          </w:p>
        </w:tc>
      </w:tr>
      <w:tr w:rsidR="00810F6B" w14:paraId="7990C15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3529CA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Ticket</w:t>
            </w:r>
          </w:p>
        </w:tc>
      </w:tr>
      <w:tr w:rsidR="00810F6B" w14:paraId="0401955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0A1D487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ceiveRelation</w:t>
            </w:r>
          </w:p>
        </w:tc>
      </w:tr>
      <w:tr w:rsidR="00810F6B" w14:paraId="2B69DEC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eceive</w:t>
            </w:r>
          </w:p>
        </w:tc>
      </w:tr>
      <w:tr w:rsidR="00810F6B" w14:paraId="673B692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tock</w:t>
            </w:r>
          </w:p>
        </w:tc>
      </w:tr>
      <w:tr w:rsidR="00810F6B" w14:paraId="3019701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Item</w:t>
            </w:r>
          </w:p>
        </w:tc>
      </w:tr>
      <w:tr w:rsidR="00810F6B" w14:paraId="517CF51C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Asset</w:t>
            </w:r>
          </w:p>
        </w:tc>
      </w:tr>
      <w:tr w:rsidR="00810F6B" w14:paraId="19EBD1B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/>
              </w:rPr>
              <w:t>1</w:t>
            </w:r>
            <w:r w:rsidRPr="00F90188">
              <w:rPr>
                <w:rFonts w:ascii="標楷體" w:eastAsia="標楷體" w:hAnsi="標楷體" w:hint="eastAsia"/>
              </w:rPr>
              <w:t>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58CB369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14:paraId="765E58E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14:paraId="2405E09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14:paraId="62D2B4D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14:paraId="77853CF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資產_會計</w:t>
            </w:r>
            <w:r w:rsidRPr="00A53091">
              <w:rPr>
                <w:rFonts w:ascii="標楷體" w:eastAsia="標楷體" w:hAnsi="標楷體" w:hint="eastAsia"/>
              </w:rPr>
              <w:lastRenderedPageBreak/>
              <w:t>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14:paraId="0F26032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Invest</w:t>
            </w:r>
          </w:p>
        </w:tc>
      </w:tr>
      <w:tr w:rsidR="00810F6B" w14:paraId="7EA3652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ixedAsset</w:t>
            </w:r>
          </w:p>
        </w:tc>
      </w:tr>
      <w:tr w:rsidR="00810F6B" w14:paraId="6785A0F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985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93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固定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7938AFA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7F03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and</w:t>
            </w:r>
          </w:p>
        </w:tc>
      </w:tr>
      <w:tr w:rsidR="00810F6B" w14:paraId="2809B29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HouseBuild</w:t>
            </w:r>
          </w:p>
        </w:tc>
      </w:tr>
      <w:tr w:rsidR="00810F6B" w14:paraId="3BFD219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MachineEquip</w:t>
            </w:r>
          </w:p>
        </w:tc>
      </w:tr>
      <w:tr w:rsidR="00810F6B" w14:paraId="6752C31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Equip</w:t>
            </w:r>
          </w:p>
        </w:tc>
      </w:tr>
      <w:tr w:rsidR="00810F6B" w14:paraId="2281EA5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payEquip</w:t>
            </w:r>
          </w:p>
        </w:tc>
      </w:tr>
      <w:tr w:rsidR="00810F6B" w14:paraId="39B1EF6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Finish</w:t>
            </w:r>
          </w:p>
        </w:tc>
      </w:tr>
      <w:tr w:rsidR="00810F6B" w14:paraId="4F17B3D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7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A53091">
              <w:rPr>
                <w:rFonts w:ascii="標楷體" w:eastAsia="標楷體" w:hAnsi="標楷體" w:hint="eastAsia"/>
              </w:rPr>
              <w:t>: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14:paraId="2FD6735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InvisibleAsset</w:t>
            </w:r>
          </w:p>
        </w:tc>
      </w:tr>
      <w:tr w:rsidR="00810F6B" w14:paraId="5AB2F02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Asset</w:t>
            </w:r>
          </w:p>
        </w:tc>
      </w:tr>
      <w:tr w:rsidR="00810F6B" w14:paraId="62958E6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15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E66C" w14:textId="77777777" w:rsidR="00810F6B" w:rsidRPr="00F90188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戊)其他資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55596A">
              <w:rPr>
                <w:rFonts w:ascii="標楷體" w:eastAsia="標楷體" w:hAnsi="標楷體" w:hint="eastAsia"/>
              </w:rPr>
              <w:t>[其他資產_會計科目04] + [其他資產_會計科目05] + [其他資產_會計科目06]</w:t>
            </w:r>
            <w:r w:rsidRPr="00F90188">
              <w:rPr>
                <w:rFonts w:ascii="標楷體" w:eastAsia="標楷體" w:hAnsi="標楷體"/>
              </w:rPr>
              <w:t xml:space="preserve"> </w:t>
            </w:r>
          </w:p>
        </w:tc>
      </w:tr>
      <w:tr w:rsidR="00810F6B" w14:paraId="70ED5A3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14:paraId="42B05A2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14:paraId="71CB8A7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14:paraId="6F02924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14:paraId="4D7E604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14:paraId="4259A09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14:paraId="537FB2D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NetTotal</w:t>
            </w:r>
          </w:p>
        </w:tc>
      </w:tr>
      <w:tr w:rsidR="00810F6B" w14:paraId="3DFF49A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D64AE" w14:textId="77777777" w:rsidR="00810F6B" w:rsidRDefault="00810F6B" w:rsidP="00886A06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C615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 + [(壬)淨值總額]</w:t>
            </w:r>
          </w:p>
        </w:tc>
      </w:tr>
      <w:tr w:rsidR="00810F6B" w14:paraId="159429D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FlowDebt</w:t>
            </w:r>
          </w:p>
        </w:tc>
      </w:tr>
      <w:tr w:rsidR="00810F6B" w14:paraId="6D60664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508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0E52" w14:textId="77777777" w:rsidR="00810F6B" w:rsidRPr="000F7CBE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0F7CBE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1168184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短期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ortLoan</w:t>
            </w:r>
          </w:p>
        </w:tc>
      </w:tr>
      <w:tr w:rsidR="00810F6B" w14:paraId="75188AC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ShortTicket</w:t>
            </w:r>
          </w:p>
        </w:tc>
      </w:tr>
      <w:tr w:rsidR="00810F6B" w14:paraId="3BA9FF1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3529CA">
              <w:rPr>
                <w:rFonts w:ascii="標楷體" w:eastAsia="標楷體" w:hAnsi="標楷體"/>
              </w:rPr>
              <w:t xml:space="preserve"> PayTicket</w:t>
            </w:r>
          </w:p>
        </w:tc>
      </w:tr>
      <w:tr w:rsidR="00810F6B" w14:paraId="01472B4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A5309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t>PayAccount</w:t>
            </w:r>
          </w:p>
        </w:tc>
      </w:tr>
      <w:tr w:rsidR="00810F6B" w14:paraId="041ABFD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ayRelation</w:t>
            </w:r>
          </w:p>
        </w:tc>
      </w:tr>
      <w:tr w:rsidR="00810F6B" w14:paraId="5F4A74F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Pay</w:t>
            </w:r>
          </w:p>
        </w:tc>
      </w:tr>
      <w:tr w:rsidR="00810F6B" w14:paraId="776236B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7)</w:t>
            </w:r>
            <w:r w:rsidRPr="00A53091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 xml:space="preserve"> 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PreReceiveItem</w:t>
            </w:r>
          </w:p>
        </w:tc>
      </w:tr>
      <w:tr w:rsidR="00810F6B" w14:paraId="2399148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8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OneYear</w:t>
            </w:r>
          </w:p>
        </w:tc>
      </w:tr>
      <w:tr w:rsidR="00810F6B" w14:paraId="4963651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9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Shareholder</w:t>
            </w:r>
          </w:p>
        </w:tc>
      </w:tr>
      <w:tr w:rsidR="00810F6B" w14:paraId="731FC02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0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FlowDebt</w:t>
            </w:r>
          </w:p>
        </w:tc>
      </w:tr>
      <w:tr w:rsidR="00810F6B" w14:paraId="6C6184C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7</w:t>
            </w:r>
          </w:p>
        </w:tc>
      </w:tr>
      <w:tr w:rsidR="00810F6B" w14:paraId="08EF6BD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</w:t>
            </w:r>
            <w:r w:rsidRPr="00A53091">
              <w:rPr>
                <w:rFonts w:ascii="標楷體" w:eastAsia="標楷體" w:hAnsi="標楷體" w:hint="eastAsia"/>
              </w:rPr>
              <w:lastRenderedPageBreak/>
              <w:t>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 w:rsidRPr="003D7300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14:paraId="558FC51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4F7BB8">
              <w:rPr>
                <w:rFonts w:ascii="標楷體" w:eastAsia="標楷體" w:hAnsi="標楷體"/>
              </w:rPr>
              <w:t>AccountItem0</w:t>
            </w:r>
            <w:r>
              <w:rPr>
                <w:rFonts w:ascii="標楷體" w:eastAsia="標楷體" w:hAnsi="標楷體"/>
              </w:rPr>
              <w:t>8</w:t>
            </w:r>
          </w:p>
        </w:tc>
      </w:tr>
      <w:tr w:rsidR="00810F6B" w14:paraId="29AD1A6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7747">
              <w:rPr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14:paraId="5C735D3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LongDebt</w:t>
            </w:r>
          </w:p>
        </w:tc>
      </w:tr>
      <w:tr w:rsidR="00810F6B" w14:paraId="3E89ED1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Debt</w:t>
            </w:r>
          </w:p>
        </w:tc>
      </w:tr>
      <w:tr w:rsidR="00810F6B" w14:paraId="3CCFBED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DebtTotal</w:t>
            </w:r>
          </w:p>
        </w:tc>
      </w:tr>
      <w:tr w:rsidR="00810F6B" w14:paraId="61CC0B8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AD9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4CE5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負債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己)流動負債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+</w:t>
            </w:r>
            <w:r>
              <w:rPr>
                <w:rFonts w:ascii="標楷體" w:eastAsia="標楷體" w:hAnsi="標楷體"/>
              </w:rPr>
              <w:t xml:space="preserve"> </w:t>
            </w:r>
            <w:r w:rsidRPr="00D93822">
              <w:rPr>
                <w:rFonts w:ascii="標楷體" w:eastAsia="標楷體" w:hAnsi="標楷體" w:hint="eastAsia"/>
              </w:rPr>
              <w:t>[(庚)長期負債] + [(辛)其他負債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E0F64A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A53091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NetValue</w:t>
            </w:r>
          </w:p>
        </w:tc>
      </w:tr>
      <w:tr w:rsidR="00810F6B" w14:paraId="2C58DE1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1F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F5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53091">
              <w:rPr>
                <w:rFonts w:ascii="標楷體" w:eastAsia="標楷體" w:hAnsi="標楷體" w:hint="eastAsia"/>
              </w:rPr>
              <w:t>(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A53091">
              <w:rPr>
                <w:rFonts w:ascii="標楷體" w:eastAsia="標楷體" w:hAnsi="標楷體" w:hint="eastAsia"/>
              </w:rPr>
              <w:t>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淨值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 w:rsidRPr="006324A8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6823C30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1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</w:t>
            </w:r>
          </w:p>
        </w:tc>
      </w:tr>
      <w:tr w:rsidR="00810F6B" w14:paraId="3E123DD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/>
              </w:rPr>
              <w:t>(2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CapitalSurplus</w:t>
            </w:r>
          </w:p>
        </w:tc>
      </w:tr>
      <w:tr w:rsidR="00810F6B" w14:paraId="0A39AAC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3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RetainProfit</w:t>
            </w:r>
          </w:p>
        </w:tc>
      </w:tr>
      <w:tr w:rsidR="00810F6B" w14:paraId="6EB403F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4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OtherRight</w:t>
            </w:r>
          </w:p>
        </w:tc>
      </w:tr>
      <w:tr w:rsidR="00810F6B" w14:paraId="3C6928F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5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A53091">
              <w:rPr>
                <w:rFonts w:ascii="標楷體" w:eastAsia="標楷體" w:hAnsi="標楷體" w:hint="eastAsia"/>
              </w:rPr>
              <w:t>藏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TreasuryStock</w:t>
            </w:r>
          </w:p>
        </w:tc>
      </w:tr>
      <w:tr w:rsidR="00810F6B" w14:paraId="4AEB601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(6)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t>非控</w:t>
            </w:r>
            <w:r w:rsidRPr="00A53091">
              <w:rPr>
                <w:rFonts w:ascii="標楷體" w:eastAsia="標楷體" w:hAnsi="標楷體" w:hint="eastAsia"/>
                <w:lang w:eastAsia="zh-HK"/>
              </w:rPr>
              <w:lastRenderedPageBreak/>
              <w:t>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529CA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6FE5602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0</w:t>
            </w:r>
          </w:p>
        </w:tc>
      </w:tr>
      <w:tr w:rsidR="00810F6B" w14:paraId="0A2A44F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A53091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14:paraId="35B223A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5227D">
              <w:rPr>
                <w:rFonts w:ascii="標楷體" w:eastAsia="標楷體" w:hAnsi="標楷體"/>
              </w:rPr>
              <w:t>FinReportDebt</w:t>
            </w:r>
            <w:r>
              <w:rPr>
                <w:rFonts w:ascii="標楷體" w:eastAsia="標楷體" w:hAnsi="標楷體" w:hint="eastAsia"/>
              </w:rPr>
              <w:t>.</w:t>
            </w:r>
            <w:r w:rsidRPr="00A53091">
              <w:rPr>
                <w:rFonts w:ascii="標楷體" w:eastAsia="標楷體" w:hAnsi="標楷體"/>
              </w:rPr>
              <w:t>AccountItem1</w:t>
            </w:r>
            <w:r>
              <w:rPr>
                <w:rFonts w:ascii="標楷體" w:eastAsia="標楷體" w:hAnsi="標楷體"/>
              </w:rPr>
              <w:t>1</w:t>
            </w:r>
          </w:p>
        </w:tc>
      </w:tr>
      <w:tr w:rsidR="00810F6B" w14:paraId="1B67E58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A53091" w:rsidRDefault="00810F6B" w:rsidP="00886A06">
            <w:pPr>
              <w:rPr>
                <w:rFonts w:ascii="標楷體" w:eastAsia="標楷體" w:hAnsi="標楷體"/>
              </w:rPr>
            </w:pPr>
            <w:r w:rsidRPr="00A53091">
              <w:rPr>
                <w:rFonts w:ascii="標楷體" w:eastAsia="標楷體" w:hAnsi="標楷體" w:hint="eastAsia"/>
              </w:rPr>
              <w:t>淨值_會計科目值1</w:t>
            </w:r>
            <w:r w:rsidRPr="00A53091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BB7747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14:paraId="1A31470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14:paraId="7B20282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794A64" w:rsidRDefault="00810F6B" w:rsidP="00886A06">
            <w:pPr>
              <w:rPr>
                <w:rFonts w:ascii="標楷體" w:eastAsia="標楷體" w:hAnsi="標楷體"/>
              </w:rPr>
            </w:pP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BusIncome</w:t>
            </w:r>
          </w:p>
        </w:tc>
      </w:tr>
      <w:tr w:rsidR="00810F6B" w14:paraId="098B1FD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F1D44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-</w:t>
            </w:r>
            <w:r>
              <w:rPr>
                <w:rFonts w:ascii="標楷體" w:eastAsia="標楷體" w:hAnsi="標楷體" w:hint="eastAsia"/>
                <w:lang w:eastAsia="zh-HK"/>
              </w:rPr>
              <w:t>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/</w:t>
            </w:r>
            <w:r>
              <w:rPr>
                <w:rFonts w:ascii="標楷體" w:eastAsia="標楷體" w:hAnsi="標楷體" w:hint="eastAsia"/>
                <w:lang w:eastAsia="zh-HK"/>
              </w:rPr>
              <w:t xml:space="preserve"> 去年度</w:t>
            </w: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  <w:lang w:eastAsia="zh-HK"/>
              </w:rPr>
              <w:t>營業收入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C829B43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t xml:space="preserve"> </w:t>
            </w:r>
            <w:r w:rsidRPr="00984EA1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r w:rsidRPr="00BB774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t xml:space="preserve"> </w:t>
            </w:r>
            <w:r w:rsidRPr="00B97885">
              <w:rPr>
                <w:rFonts w:ascii="標楷體" w:eastAsia="標楷體" w:hAnsi="標楷體"/>
                <w:sz w:val="20"/>
                <w:szCs w:val="20"/>
              </w:rPr>
              <w:t>GrowRate</w:t>
            </w:r>
          </w:p>
        </w:tc>
      </w:tr>
      <w:tr w:rsidR="00810F6B" w14:paraId="2F2C8F5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Cost</w:t>
            </w:r>
          </w:p>
        </w:tc>
      </w:tr>
      <w:tr w:rsidR="00810F6B" w14:paraId="35E1257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GrossProfit</w:t>
            </w:r>
          </w:p>
        </w:tc>
      </w:tr>
      <w:tr w:rsidR="00810F6B" w14:paraId="4F036AB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ManageFee</w:t>
            </w:r>
          </w:p>
        </w:tc>
      </w:tr>
      <w:tr w:rsidR="00810F6B" w14:paraId="12E8127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t>BusLossProfit</w:t>
            </w:r>
          </w:p>
        </w:tc>
      </w:tr>
      <w:tr w:rsidR="00810F6B" w14:paraId="156225C5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106137">
              <w:rPr>
                <w:rFonts w:ascii="標楷體" w:eastAsia="標楷體" w:hAnsi="標楷體"/>
              </w:rPr>
              <w:lastRenderedPageBreak/>
              <w:t>BusOtherIncome</w:t>
            </w:r>
          </w:p>
        </w:tc>
      </w:tr>
      <w:tr w:rsidR="00810F6B" w14:paraId="544CCB6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Interest</w:t>
            </w:r>
          </w:p>
        </w:tc>
      </w:tr>
      <w:tr w:rsidR="00810F6B" w14:paraId="5DC74CA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OtherFee</w:t>
            </w:r>
          </w:p>
        </w:tc>
      </w:tr>
      <w:tr w:rsidR="00810F6B" w14:paraId="1218603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eforeTaxNet</w:t>
            </w:r>
          </w:p>
        </w:tc>
      </w:tr>
      <w:tr w:rsidR="00810F6B" w14:paraId="3E41D60C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AF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2E180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</w:t>
            </w:r>
            <w:r w:rsidRPr="00794A64">
              <w:rPr>
                <w:rFonts w:ascii="標楷體" w:eastAsia="標楷體" w:hAnsi="標楷體" w:hint="eastAsia"/>
              </w:rPr>
              <w:t>[營業收入] - [減:營業成本] + [營業毛利] - [減:管銷費用] + [營業損益] + [加:營業外收入] - [減:利息支出] + [營業外費用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565158F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BusTax</w:t>
            </w:r>
          </w:p>
        </w:tc>
      </w:tr>
      <w:tr w:rsidR="00810F6B" w14:paraId="794DC87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LossProfit</w:t>
            </w:r>
          </w:p>
        </w:tc>
      </w:tr>
      <w:tr w:rsidR="00810F6B" w14:paraId="791A0D8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9E4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9E34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稅前淨利</w:t>
            </w:r>
            <w:r>
              <w:rPr>
                <w:rFonts w:ascii="標楷體" w:eastAsia="標楷體" w:hAnsi="標楷體"/>
              </w:rPr>
              <w:t>] – [</w:t>
            </w:r>
            <w:r w:rsidRPr="00794A64">
              <w:rPr>
                <w:rFonts w:ascii="標楷體" w:eastAsia="標楷體" w:hAnsi="標楷體" w:hint="eastAsia"/>
              </w:rPr>
              <w:t>減:營利事業所得稅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</w:tc>
      </w:tr>
      <w:tr w:rsidR="00810F6B" w14:paraId="5A61A27C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OtherComLossProfit</w:t>
            </w:r>
          </w:p>
        </w:tc>
      </w:tr>
      <w:tr w:rsidR="00810F6B" w14:paraId="449F10E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HomeComLossProfit</w:t>
            </w:r>
          </w:p>
        </w:tc>
      </w:tr>
      <w:tr w:rsidR="00810F6B" w14:paraId="4FAC8BC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80F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4FA0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損益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其他綜合損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F043B6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UncontrolRight</w:t>
            </w:r>
          </w:p>
        </w:tc>
      </w:tr>
      <w:tr w:rsidR="00810F6B" w14:paraId="3E9BC0C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ParentCompanyRight</w:t>
            </w:r>
          </w:p>
        </w:tc>
      </w:tr>
      <w:tr w:rsidR="00810F6B" w14:paraId="6DF56B3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EC68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383D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794A64">
              <w:rPr>
                <w:rFonts w:ascii="標楷體" w:eastAsia="標楷體" w:hAnsi="標楷體" w:hint="eastAsia"/>
              </w:rPr>
              <w:t>歸屬於母公司之權益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 xml:space="preserve"> = [</w:t>
            </w:r>
            <w:r w:rsidRPr="00794A64">
              <w:rPr>
                <w:rFonts w:ascii="標楷體" w:eastAsia="標楷體" w:hAnsi="標楷體" w:hint="eastAsia"/>
              </w:rPr>
              <w:t>本期綜合損益總額</w:t>
            </w:r>
            <w:r>
              <w:rPr>
                <w:rFonts w:ascii="標楷體" w:eastAsia="標楷體" w:hAnsi="標楷體"/>
              </w:rPr>
              <w:t>] + [</w:t>
            </w:r>
            <w:r w:rsidRPr="00794A64">
              <w:rPr>
                <w:rFonts w:ascii="標楷體" w:eastAsia="標楷體" w:hAnsi="標楷體" w:hint="eastAsia"/>
              </w:rPr>
              <w:t>非控制權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810F6B" w14:paraId="41F6478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794A64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94A64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Profit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DE3434">
              <w:rPr>
                <w:rFonts w:ascii="標楷體" w:eastAsia="標楷體" w:hAnsi="標楷體"/>
              </w:rPr>
              <w:t>EPS</w:t>
            </w:r>
          </w:p>
        </w:tc>
      </w:tr>
      <w:tr w:rsidR="00810F6B" w14:paraId="2A4AE8B2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lastRenderedPageBreak/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14:paraId="7A553C0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BusCash</w:t>
            </w:r>
          </w:p>
        </w:tc>
      </w:tr>
      <w:tr w:rsidR="00810F6B" w14:paraId="7B8102F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InvestCash</w:t>
            </w:r>
          </w:p>
        </w:tc>
      </w:tr>
      <w:tr w:rsidR="00810F6B" w14:paraId="0BE8236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FinCash</w:t>
            </w:r>
          </w:p>
        </w:tc>
      </w:tr>
      <w:tr w:rsidR="00810F6B" w14:paraId="4B6135E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1</w:t>
            </w:r>
          </w:p>
        </w:tc>
      </w:tr>
      <w:tr w:rsidR="00810F6B" w14:paraId="234BF42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69698C" w:rsidRDefault="00810F6B" w:rsidP="00886A06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1</w:t>
            </w:r>
          </w:p>
        </w:tc>
      </w:tr>
      <w:tr w:rsidR="00810F6B" w14:paraId="2E10F4D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Item02</w:t>
            </w:r>
          </w:p>
        </w:tc>
      </w:tr>
      <w:tr w:rsidR="00810F6B" w14:paraId="56D126C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69698C" w:rsidRDefault="00810F6B" w:rsidP="00886A06">
            <w:pPr>
              <w:rPr>
                <w:rFonts w:ascii="標楷體" w:eastAsia="標楷體" w:hAnsi="標楷體"/>
              </w:rPr>
            </w:pPr>
            <w:r w:rsidRPr="0069698C">
              <w:rPr>
                <w:rFonts w:ascii="標楷體" w:eastAsia="標楷體" w:hAnsi="標楷體" w:hint="eastAsia"/>
              </w:rPr>
              <w:t>會計科目</w:t>
            </w: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 w:rsidRPr="0069698C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AccountValue02</w:t>
            </w:r>
          </w:p>
        </w:tc>
      </w:tr>
      <w:tr w:rsidR="00810F6B" w14:paraId="7371130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69698C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69698C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84EA1">
              <w:rPr>
                <w:rFonts w:ascii="標楷體" w:eastAsia="標楷體" w:hAnsi="標楷體"/>
              </w:rPr>
              <w:t>FinReportCashFlow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FE2A2F">
              <w:rPr>
                <w:rFonts w:ascii="標楷體" w:eastAsia="標楷體" w:hAnsi="標楷體"/>
              </w:rPr>
              <w:t>EndCash</w:t>
            </w:r>
          </w:p>
        </w:tc>
      </w:tr>
      <w:tr w:rsidR="00810F6B" w:rsidRPr="00A52528" w14:paraId="77F2160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A52528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A52528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A52528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14:paraId="07A89B6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14:paraId="57F15F1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low</w:t>
            </w:r>
          </w:p>
        </w:tc>
      </w:tr>
      <w:tr w:rsidR="00810F6B" w14:paraId="2176E0F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peed</w:t>
            </w:r>
          </w:p>
        </w:tc>
      </w:tr>
      <w:tr w:rsidR="00810F6B" w14:paraId="40388B1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45917">
              <w:rPr>
                <w:rFonts w:ascii="標楷體" w:eastAsia="標楷體" w:hAnsi="標楷體" w:hint="eastAsia"/>
              </w:rPr>
              <w:t>(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45917">
              <w:rPr>
                <w:rFonts w:ascii="標楷體" w:eastAsia="標楷體" w:hAnsi="標楷體" w:hint="eastAsia"/>
              </w:rPr>
              <w:t>+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45917">
              <w:rPr>
                <w:rFonts w:ascii="標楷體" w:eastAsia="標楷體" w:hAnsi="標楷體" w:hint="eastAsia"/>
              </w:rPr>
              <w:t>)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ateGuar</w:t>
            </w:r>
          </w:p>
        </w:tc>
      </w:tr>
      <w:tr w:rsidR="00810F6B" w14:paraId="1D00A99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33A7651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負債</w:t>
            </w:r>
            <w:r w:rsidRPr="00C760F1">
              <w:rPr>
                <w:rFonts w:ascii="標楷體" w:eastAsia="標楷體" w:hAnsi="標楷體" w:hint="eastAsia"/>
                <w:lang w:eastAsia="zh-HK"/>
              </w:rPr>
              <w:t>比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Debt</w:t>
            </w:r>
          </w:p>
        </w:tc>
      </w:tr>
      <w:tr w:rsidR="00810F6B" w14:paraId="74A1362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</w:t>
            </w:r>
          </w:p>
        </w:tc>
      </w:tr>
      <w:tr w:rsidR="00810F6B" w14:paraId="62C75E5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45917">
              <w:rPr>
                <w:rFonts w:ascii="標楷體" w:eastAsia="標楷體" w:hAnsi="標楷體" w:hint="eastAsia"/>
              </w:rPr>
              <w:t>: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45917">
              <w:rPr>
                <w:rFonts w:ascii="標楷體" w:eastAsia="標楷體" w:hAnsi="標楷體" w:hint="eastAsia"/>
              </w:rPr>
              <w:t>/</w:t>
            </w:r>
            <w:r w:rsidRPr="00445917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CashFlow</w:t>
            </w:r>
          </w:p>
        </w:tc>
      </w:tr>
      <w:tr w:rsidR="00810F6B" w14:paraId="684EEFC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327D26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327D26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327D26">
              <w:rPr>
                <w:rFonts w:ascii="標楷體" w:eastAsia="標楷體" w:hAnsi="標楷體" w:hint="eastAsia"/>
              </w:rPr>
              <w:t>: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固定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lastRenderedPageBreak/>
              <w:t>資產</w:t>
            </w:r>
            <w:r w:rsidRPr="00327D26">
              <w:rPr>
                <w:rFonts w:ascii="標楷體" w:eastAsia="標楷體" w:hAnsi="標楷體" w:hint="eastAsia"/>
              </w:rPr>
              <w:t>/(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327D26">
              <w:rPr>
                <w:rFonts w:ascii="標楷體" w:eastAsia="標楷體" w:hAnsi="標楷體" w:hint="eastAsia"/>
              </w:rPr>
              <w:t>+</w:t>
            </w:r>
            <w:r w:rsidRPr="00327D26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327D26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xLong</w:t>
            </w:r>
          </w:p>
        </w:tc>
      </w:tr>
      <w:tr w:rsidR="00810F6B" w14:paraId="015861D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67ABF8E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FinSpend</w:t>
            </w:r>
          </w:p>
        </w:tc>
      </w:tr>
      <w:tr w:rsidR="00810F6B" w14:paraId="6DB9127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GrossProfit</w:t>
            </w:r>
          </w:p>
        </w:tc>
      </w:tr>
      <w:tr w:rsidR="00810F6B" w14:paraId="6CBC8A4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AfterTaxNet</w:t>
            </w:r>
          </w:p>
        </w:tc>
      </w:tr>
      <w:tr w:rsidR="00810F6B" w14:paraId="64F3769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NetReward</w:t>
            </w:r>
          </w:p>
        </w:tc>
      </w:tr>
      <w:tr w:rsidR="00810F6B" w14:paraId="54B39AA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Reward</w:t>
            </w:r>
          </w:p>
        </w:tc>
      </w:tr>
      <w:tr w:rsidR="00810F6B" w14:paraId="0BB9CD2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14:paraId="2E6A013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存貨週轉率:營</w:t>
            </w:r>
            <w:r w:rsidRPr="00445917">
              <w:rPr>
                <w:rFonts w:ascii="標楷體" w:eastAsia="標楷體" w:hAnsi="標楷體" w:hint="eastAsia"/>
              </w:rPr>
              <w:lastRenderedPageBreak/>
              <w:t>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Stock</w:t>
            </w:r>
          </w:p>
        </w:tc>
      </w:tr>
      <w:tr w:rsidR="00810F6B" w14:paraId="40DF170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ReceiveAccount</w:t>
            </w:r>
          </w:p>
        </w:tc>
      </w:tr>
      <w:tr w:rsidR="00810F6B" w14:paraId="7442175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TotalAsset</w:t>
            </w:r>
          </w:p>
        </w:tc>
      </w:tr>
      <w:tr w:rsidR="00810F6B" w14:paraId="2CC87BF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45917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45917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9B065F">
              <w:rPr>
                <w:rFonts w:ascii="標楷體" w:eastAsia="標楷體" w:hAnsi="標楷體"/>
              </w:rPr>
              <w:t>FinReportRat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327D26">
              <w:rPr>
                <w:rFonts w:ascii="標楷體" w:eastAsia="標楷體" w:hAnsi="標楷體"/>
              </w:rPr>
              <w:t>PayAccount</w:t>
            </w:r>
          </w:p>
        </w:tc>
      </w:tr>
      <w:tr w:rsidR="00810F6B" w14:paraId="7297CA6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4591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764672" w14:paraId="08BC1601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764672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TotalAsset</w:t>
            </w:r>
          </w:p>
        </w:tc>
      </w:tr>
      <w:tr w:rsidR="00810F6B" w:rsidRPr="00764672" w14:paraId="7EA586B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平均淨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營業週期:平均存貨週轉天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veNetBusCycle</w:t>
            </w:r>
          </w:p>
        </w:tc>
      </w:tr>
      <w:tr w:rsidR="00810F6B" w:rsidRPr="00764672" w14:paraId="6B11D43B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FinLever</w:t>
            </w:r>
          </w:p>
        </w:tc>
      </w:tr>
      <w:tr w:rsidR="00810F6B" w:rsidRPr="00764672" w14:paraId="0800988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LoanDebtNet</w:t>
            </w:r>
          </w:p>
        </w:tc>
      </w:tr>
      <w:tr w:rsidR="00810F6B" w:rsidRPr="00764672" w14:paraId="58895384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BusRate</w:t>
            </w:r>
          </w:p>
        </w:tc>
      </w:tr>
      <w:tr w:rsidR="00810F6B" w:rsidRPr="00764672" w14:paraId="294F5558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/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764672">
              <w:rPr>
                <w:rFonts w:ascii="標楷體" w:eastAsia="標楷體" w:hAnsi="標楷體" w:hint="eastAsia"/>
              </w:rPr>
              <w:t>-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764672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PayFinLever</w:t>
            </w:r>
          </w:p>
        </w:tc>
      </w:tr>
      <w:tr w:rsidR="00810F6B" w:rsidRPr="00764672" w14:paraId="59DA5CB3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借款依存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lastRenderedPageBreak/>
              <w:t>度</w:t>
            </w:r>
            <w:r w:rsidRPr="00764672">
              <w:rPr>
                <w:rFonts w:ascii="標楷體" w:eastAsia="標楷體" w:hAnsi="標楷體" w:hint="eastAsia"/>
              </w:rPr>
              <w:t>:(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764672">
              <w:rPr>
                <w:rFonts w:ascii="標楷體" w:eastAsia="標楷體" w:hAnsi="標楷體" w:hint="eastAsia"/>
              </w:rPr>
              <w:t>+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764672">
              <w:rPr>
                <w:rFonts w:ascii="標楷體" w:eastAsia="標楷體" w:hAnsi="標楷體" w:hint="eastAsia"/>
              </w:rPr>
              <w:t>)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764672" w14:paraId="736EE33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764672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764672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764672">
              <w:rPr>
                <w:rFonts w:ascii="標楷體" w:eastAsia="標楷體" w:hAnsi="標楷體" w:hint="eastAsia"/>
              </w:rPr>
              <w:t>: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764672">
              <w:rPr>
                <w:rFonts w:ascii="標楷體" w:eastAsia="標楷體" w:hAnsi="標楷體" w:hint="eastAsia"/>
              </w:rPr>
              <w:t>/</w:t>
            </w:r>
            <w:r w:rsidRPr="00764672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764672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>FinReportRate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64672">
              <w:rPr>
                <w:rFonts w:ascii="標楷體" w:eastAsia="標楷體" w:hAnsi="標楷體"/>
              </w:rPr>
              <w:t xml:space="preserve"> CashGuar</w:t>
            </w:r>
          </w:p>
        </w:tc>
      </w:tr>
      <w:tr w:rsidR="00810F6B" w14:paraId="3C577C16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14:paraId="6939A0E7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值</w:t>
            </w:r>
            <w:r>
              <w:rPr>
                <w:rFonts w:ascii="標楷體" w:eastAsia="標楷體" w:hAnsi="標楷體" w:hint="eastAsia"/>
              </w:rPr>
              <w:t>=[年度-</w:t>
            </w:r>
            <w:r>
              <w:rPr>
                <w:rFonts w:ascii="標楷體" w:eastAsia="標楷體" w:hAnsi="標楷體" w:hint="eastAsia"/>
                <w:lang w:eastAsia="zh-HK"/>
              </w:rPr>
              <w:t>起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14:paraId="60E9200A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C760F1">
              <w:rPr>
                <w:rFonts w:ascii="標楷體" w:eastAsia="標楷體" w:hAnsi="標楷體"/>
                <w:color w:val="000000"/>
              </w:rPr>
              <w:t>ReportType</w:t>
            </w:r>
          </w:p>
          <w:p w14:paraId="6CCF668E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1E28BF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C760F1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23FAEF2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Fin</w:t>
            </w:r>
            <w:r w:rsidRPr="001E28BF">
              <w:rPr>
                <w:rFonts w:ascii="標楷體" w:eastAsia="標楷體" w:hAnsi="標楷體"/>
                <w:color w:val="000000"/>
              </w:rPr>
              <w:t>Opinion</w:t>
            </w:r>
          </w:p>
          <w:p w14:paraId="22FF253E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31448E18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1E28BF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AE2590D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7167DB9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6F50B1F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6F7E6E51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68749F30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1E28BF">
              <w:rPr>
                <w:rFonts w:ascii="標楷體" w:eastAsia="標楷體" w:hAnsi="標楷體"/>
                <w:color w:val="000000"/>
              </w:rPr>
              <w:t>OfficeType</w:t>
            </w:r>
          </w:p>
          <w:p w14:paraId="789DF985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1E28BF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18850289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YesNo</w:t>
            </w:r>
          </w:p>
          <w:p w14:paraId="3E66B392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Y:</w:t>
            </w:r>
            <w:r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N:</w:t>
            </w:r>
            <w:r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14:paraId="4F461F5E" w14:textId="77777777" w:rsidTr="00886A06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DF3DDF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DF3DDF">
              <w:rPr>
                <w:rFonts w:ascii="標楷體" w:eastAsia="標楷體" w:hAnsi="標楷體" w:hint="eastAsia"/>
                <w:lang w:eastAsia="zh-HK"/>
              </w:rPr>
              <w:t>更換會</w:t>
            </w:r>
            <w:r w:rsidRPr="00DF3DDF">
              <w:rPr>
                <w:rFonts w:ascii="標楷體" w:eastAsia="標楷體" w:hAnsi="標楷體" w:hint="eastAsia"/>
                <w:lang w:eastAsia="zh-HK"/>
              </w:rPr>
              <w:lastRenderedPageBreak/>
              <w:t>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Fin</w:t>
            </w:r>
            <w:r w:rsidRPr="006863F1">
              <w:rPr>
                <w:rFonts w:ascii="標楷體" w:eastAsia="標楷體" w:hAnsi="標楷體"/>
                <w:color w:val="000000"/>
              </w:rPr>
              <w:t>ChangeReason</w:t>
            </w:r>
          </w:p>
          <w:p w14:paraId="38E16F0D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6863F1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Default="00810F6B" w:rsidP="00886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7A5977" w:rsidRDefault="00810F6B" w:rsidP="00886A06">
            <w:pPr>
              <w:rPr>
                <w:rFonts w:ascii="標楷體" w:eastAsia="標楷體" w:hAnsi="標楷體"/>
              </w:rPr>
            </w:pPr>
            <w:r w:rsidRPr="00F90188">
              <w:rPr>
                <w:rFonts w:ascii="標楷體" w:eastAsia="標楷體" w:hAnsi="標楷體" w:hint="eastAsia"/>
              </w:rPr>
              <w:t>1.</w:t>
            </w:r>
            <w:r w:rsidRPr="00F90188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/>
              </w:rPr>
              <w:lastRenderedPageBreak/>
              <w:t>2</w:t>
            </w:r>
            <w:r w:rsidRPr="00764672">
              <w:rPr>
                <w:rFonts w:ascii="標楷體" w:eastAsia="標楷體" w:hAnsi="標楷體" w:hint="eastAsia"/>
              </w:rPr>
              <w:t>.</w:t>
            </w:r>
            <w:r w:rsidRPr="007A5977">
              <w:rPr>
                <w:rFonts w:ascii="標楷體" w:eastAsia="標楷體" w:hAnsi="標楷體"/>
              </w:rPr>
              <w:t>FinReportQuality</w:t>
            </w:r>
            <w:r w:rsidRPr="00764672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Default="00810F6B" w:rsidP="00810F6B"/>
    <w:p w14:paraId="0C2CF66F" w14:textId="77777777" w:rsidR="00810F6B" w:rsidRDefault="00810F6B" w:rsidP="00810F6B">
      <w:pPr>
        <w:pStyle w:val="15"/>
        <w:ind w:left="0" w:firstLine="0"/>
      </w:pP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bookmarkStart w:id="522" w:name="_Toc84260002"/>
      <w:r>
        <w:rPr>
          <w:rFonts w:hint="eastAsia"/>
        </w:rPr>
        <w:t xml:space="preserve">L1908  申請不列印書面通知書查詢 </w:t>
      </w:r>
      <w:r>
        <w:rPr>
          <w:rFonts w:hAnsi="標楷體" w:hint="eastAsia"/>
        </w:rPr>
        <w:t>***</w:t>
      </w:r>
      <w:bookmarkEnd w:id="522"/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).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).</w:t>
            </w:r>
            <w:r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6F0B4DCD" w:rsidR="00BE54C8" w:rsidRPr="00AF1A82" w:rsidRDefault="00550639" w:rsidP="00BE54C8">
      <w:pPr>
        <w:rPr>
          <w:rFonts w:ascii="標楷體" w:eastAsia="標楷體" w:hAnsi="標楷體"/>
          <w:lang w:eastAsia="x-none"/>
        </w:rPr>
      </w:pPr>
      <w:r w:rsidRPr="0055063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1BF78AD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檔查無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</w:t>
            </w: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lastRenderedPageBreak/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AF1A82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BA4B70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戶號(Cu</w:t>
            </w:r>
            <w:r>
              <w:rPr>
                <w:rFonts w:ascii="標楷體" w:eastAsia="標楷體" w:hAnsi="標楷體"/>
                <w:color w:val="000000" w:themeColor="text1"/>
              </w:rPr>
              <w:t>st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AF1A82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AF1A82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Default="0059676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BA4B70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7866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AF1A82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有輸入，檢核[客戶資料主檔(Cu</w:t>
            </w:r>
            <w:r>
              <w:rPr>
                <w:rFonts w:ascii="標楷體" w:eastAsia="標楷體" w:hAnsi="標楷體"/>
                <w:color w:val="000000" w:themeColor="text1"/>
              </w:rPr>
              <w:t>stMain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u</w:t>
            </w:r>
            <w:r>
              <w:rPr>
                <w:rFonts w:ascii="標楷體" w:eastAsia="標楷體" w:hAnsi="標楷體"/>
                <w:color w:val="000000" w:themeColor="text1"/>
              </w:rPr>
              <w:t>stI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>
              <w:rPr>
                <w:rFonts w:ascii="標楷體" w:eastAsia="標楷體" w:hAnsi="標楷體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>
              <w:rPr>
                <w:rFonts w:ascii="標楷體" w:eastAsia="標楷體" w:hAnsi="標楷體" w:hint="eastAsia"/>
              </w:rPr>
              <w:t>戶名/公司名稱(C</w:t>
            </w:r>
            <w:r>
              <w:rPr>
                <w:rFonts w:ascii="標楷體" w:eastAsia="標楷體" w:hAnsi="標楷體"/>
              </w:rPr>
              <w:t>ustNam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>
              <w:rPr>
                <w:rFonts w:ascii="標楷體" w:eastAsia="標楷體" w:hAnsi="標楷體" w:hint="eastAsia"/>
              </w:rPr>
              <w:t>統一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AF1A82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AF1A82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Default="00BE1AAF" w:rsidP="00BE1A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BA4B70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需擇一輸入查詢條件</w:t>
            </w:r>
            <w:r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48C7953D" w:rsidR="00BE54C8" w:rsidRPr="00BA4B70" w:rsidRDefault="00A8338D" w:rsidP="00BE54C8">
      <w:r w:rsidRPr="00A8338D">
        <w:rPr>
          <w:noProof/>
        </w:rPr>
        <w:lastRenderedPageBreak/>
        <w:drawing>
          <wp:inline distT="0" distB="0" distL="0" distR="0" wp14:anchorId="2BB52585" wp14:editId="039144BD">
            <wp:extent cx="6479540" cy="2964815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AD05A2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AD05A2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AD05A2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AD05A2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06208B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06208B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>
              <w:rPr>
                <w:rFonts w:ascii="標楷體" w:eastAsia="標楷體" w:hAnsi="標楷體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Cd</w:t>
            </w:r>
            <w:r>
              <w:rPr>
                <w:rFonts w:ascii="標楷體" w:eastAsia="標楷體" w:hAnsi="標楷體"/>
                <w:color w:val="000000"/>
              </w:rPr>
              <w:t>Report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 w:hint="eastAsia"/>
                <w:color w:val="000000"/>
              </w:rPr>
              <w:t>[報表代號</w:t>
            </w:r>
            <w:r>
              <w:rPr>
                <w:rFonts w:ascii="標楷體" w:eastAsia="標楷體" w:hAnsi="標楷體"/>
                <w:color w:val="000000"/>
              </w:rPr>
              <w:t xml:space="preserve"> (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</w:tr>
      <w:tr w:rsidR="00E048EE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BA4B70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14:paraId="53309D9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A2D4" w14:textId="2D3246F8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854C" w14:textId="25D87008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65C2" w14:textId="65879E38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C9AD" w14:textId="40B2356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EB19C" w14:textId="77777777" w:rsidR="00E048EE" w:rsidRDefault="00E048EE" w:rsidP="00E048EE">
            <w:pPr>
              <w:rPr>
                <w:rFonts w:ascii="標楷體" w:eastAsia="標楷體" w:hAnsi="標楷體"/>
              </w:rPr>
            </w:pPr>
          </w:p>
        </w:tc>
      </w:tr>
      <w:tr w:rsidR="00E048EE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77777777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313A3134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7796B905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.Fu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</w:t>
            </w:r>
            <w:r>
              <w:rPr>
                <w:rFonts w:ascii="標楷體" w:eastAsia="標楷體" w:hAnsi="標楷體"/>
              </w:rPr>
              <w:t>ustNotice.LastUpdateEmpNo</w:t>
            </w:r>
            <w:r>
              <w:rPr>
                <w:rFonts w:ascii="標楷體" w:eastAsia="標楷體" w:hAnsi="標楷體" w:hint="eastAsia"/>
              </w:rPr>
              <w:t>查詢[員工資料主檔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之[電腦編號(EmployeeNo)]</w:t>
            </w:r>
          </w:p>
        </w:tc>
      </w:tr>
      <w:tr w:rsidR="00E048EE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Default="00E048EE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1AB1A82E" w:rsidR="00E048EE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Default="00E048EE" w:rsidP="00E048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Default="00E048EE" w:rsidP="00E048EE"/>
    <w:p w14:paraId="4E2C35B3" w14:textId="77777777" w:rsidR="003752E0" w:rsidRDefault="003752E0">
      <w:pPr>
        <w:widowControl/>
        <w:rPr>
          <w:rFonts w:ascii="標楷體" w:eastAsia="標楷體"/>
          <w:sz w:val="32"/>
          <w:szCs w:val="20"/>
        </w:rPr>
      </w:pPr>
      <w:r>
        <w:lastRenderedPageBreak/>
        <w:br w:type="page"/>
      </w:r>
    </w:p>
    <w:p w14:paraId="12D87EBA" w14:textId="3105FF9F" w:rsidR="00BE54C8" w:rsidRDefault="00BE54C8" w:rsidP="00BE54C8">
      <w:pPr>
        <w:pStyle w:val="3"/>
        <w:numPr>
          <w:ilvl w:val="2"/>
          <w:numId w:val="54"/>
        </w:numPr>
      </w:pPr>
      <w:bookmarkStart w:id="523" w:name="_Toc84260003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  <w:bookmarkEnd w:id="523"/>
    </w:p>
    <w:p w14:paraId="65229105" w14:textId="77777777" w:rsidR="003752E0" w:rsidRDefault="003752E0" w:rsidP="003752E0">
      <w:pPr>
        <w:pStyle w:val="15"/>
        <w:ind w:left="1418" w:firstLine="0"/>
      </w:pPr>
    </w:p>
    <w:p w14:paraId="16825215" w14:textId="691BA8AB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Default="00934137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75243E24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</w:p>
    <w:p w14:paraId="436D9F80" w14:textId="5D6C340E" w:rsidR="00F26620" w:rsidRDefault="00F26620" w:rsidP="00BE54C8">
      <w:pPr>
        <w:rPr>
          <w:noProof/>
        </w:rPr>
      </w:pPr>
      <w:r w:rsidRPr="00F26620">
        <w:rPr>
          <w:noProof/>
        </w:rPr>
        <w:lastRenderedPageBreak/>
        <w:drawing>
          <wp:inline distT="0" distB="0" distL="0" distR="0" wp14:anchorId="1B15D474" wp14:editId="67543A5F">
            <wp:extent cx="6479540" cy="430149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54ABB36" w14:textId="447B03F9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 w:rsidR="00D06082">
              <w:rPr>
                <w:rFonts w:ascii="標楷體" w:eastAsia="標楷體" w:hAnsi="標楷體" w:hint="eastAsia"/>
              </w:rPr>
              <w:t>額度主</w:t>
            </w:r>
            <w:r>
              <w:rPr>
                <w:rFonts w:ascii="標楷體" w:eastAsia="標楷體" w:hAnsi="標楷體" w:hint="eastAsia"/>
              </w:rPr>
              <w:t>檔(</w:t>
            </w:r>
            <w:r w:rsidR="00D06082"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</w:t>
            </w:r>
            <w:r w:rsidR="006275F3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額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Default="006275F3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F</w:t>
            </w:r>
            <w:r w:rsidR="00BE54C8">
              <w:rPr>
                <w:rFonts w:ascii="標楷體" w:eastAsia="標楷體" w:hAnsi="標楷體"/>
              </w:rPr>
              <w:t>acmNo</w:t>
            </w:r>
            <w:r w:rsidR="00BE54C8">
              <w:rPr>
                <w:rFonts w:ascii="標楷體" w:eastAsia="標楷體" w:hAnsi="標楷體" w:hint="eastAsia"/>
              </w:rPr>
              <w:t>)]是否存在，</w:t>
            </w:r>
            <w:r>
              <w:rPr>
                <w:rFonts w:ascii="標楷體" w:eastAsia="標楷體" w:hAnsi="標楷體" w:hint="eastAsia"/>
              </w:rPr>
              <w:t>若</w:t>
            </w:r>
            <w:r w:rsidR="00D06082">
              <w:rPr>
                <w:rFonts w:ascii="標楷體" w:eastAsia="標楷體" w:hAnsi="標楷體" w:hint="eastAsia"/>
              </w:rPr>
              <w:t>不</w:t>
            </w:r>
            <w:r w:rsidR="00BE54C8">
              <w:rPr>
                <w:rFonts w:ascii="標楷體" w:eastAsia="標楷體" w:hAnsi="標楷體" w:hint="eastAsia"/>
              </w:rPr>
              <w:t>存在顯示錯誤訊息</w:t>
            </w:r>
            <w:r w:rsidR="00BE54C8">
              <w:rPr>
                <w:rFonts w:ascii="標楷體" w:eastAsia="標楷體" w:hAnsi="標楷體"/>
              </w:rPr>
              <w:t>”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D06082">
              <w:rPr>
                <w:rFonts w:ascii="標楷體" w:eastAsia="標楷體" w:hAnsi="標楷體" w:hint="eastAsia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</w:t>
            </w:r>
            <w:r w:rsidR="00D06082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</w:t>
            </w:r>
            <w:r w:rsidR="00BE54C8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額度主檔</w:t>
            </w:r>
            <w:r w:rsidR="00BE54C8">
              <w:rPr>
                <w:rFonts w:ascii="標楷體" w:eastAsia="標楷體" w:hAnsi="標楷體" w:hint="eastAsia"/>
              </w:rPr>
              <w:t>)</w:t>
            </w:r>
            <w:r w:rsidR="00BE54C8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A425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</w:t>
            </w:r>
            <w:r>
              <w:rPr>
                <w:rFonts w:ascii="標楷體" w:eastAsia="標楷體" w:hAnsi="標楷體" w:hint="eastAsia"/>
              </w:rPr>
              <w:lastRenderedPageBreak/>
              <w:t>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0800AB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0800AB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320ED7DC" w:rsidR="000800AB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="003543D4"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 w:rsidR="003543D4"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7F9087C0" w14:textId="78237D79" w:rsidR="000800AB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0800AB">
              <w:rPr>
                <w:rFonts w:ascii="標楷體" w:eastAsia="標楷體" w:hAnsi="標楷體" w:hint="eastAsia"/>
              </w:rPr>
              <w:t>附件</w:t>
            </w:r>
            <w:r w:rsidRPr="000800AB">
              <w:rPr>
                <w:rFonts w:ascii="標楷體" w:eastAsia="標楷體" w:hAnsi="標楷體"/>
              </w:rPr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AFBAC25" w:rsidR="00BE54C8" w:rsidRPr="00E87520" w:rsidRDefault="00F26620" w:rsidP="00BE54C8">
      <w:r w:rsidRPr="00F26620">
        <w:rPr>
          <w:noProof/>
        </w:rPr>
        <w:drawing>
          <wp:inline distT="0" distB="0" distL="0" distR="0" wp14:anchorId="24080D0A" wp14:editId="18F4BD44">
            <wp:extent cx="6479540" cy="431546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lastRenderedPageBreak/>
              <w:t>&lt;&lt;檢查說明&gt;&gt;</w:t>
            </w:r>
          </w:p>
          <w:p w14:paraId="151870F2" w14:textId="77777777" w:rsidR="006275F3" w:rsidRDefault="00BE54C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</w:t>
            </w:r>
            <w:r w:rsidR="006275F3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是否存在，不存在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 w:rsidR="00BE54C8">
              <w:rPr>
                <w:rFonts w:ascii="標楷體" w:eastAsia="標楷體" w:hAnsi="標楷體" w:hint="eastAsia"/>
              </w:rPr>
              <w:t>E000</w:t>
            </w:r>
            <w:r w:rsidR="00BE54C8">
              <w:rPr>
                <w:rFonts w:ascii="標楷體" w:eastAsia="標楷體" w:hAnsi="標楷體"/>
              </w:rPr>
              <w:t>1</w:t>
            </w:r>
            <w:r w:rsidR="00BE54C8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度主檔)</w:t>
            </w:r>
            <w:r w:rsidR="00D71954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05</w:t>
            </w:r>
            <w:r w:rsidR="00C06C0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簡訊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D71954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</w:t>
            </w:r>
            <w:r w:rsidRPr="00E41EF6">
              <w:rPr>
                <w:rFonts w:ascii="標楷體" w:eastAsia="標楷體" w:hAnsi="標楷體" w:hint="eastAsia"/>
              </w:rPr>
              <w:lastRenderedPageBreak/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06341A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0800AB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15730F24" w14:textId="35BA5E35" w:rsidR="0006341A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D45A59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6275F3" w:rsidRPr="00D45A5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EFF7AC" w14:textId="15133BE5" w:rsidR="006275F3" w:rsidRDefault="006275F3" w:rsidP="006275F3">
      <w:pPr>
        <w:pStyle w:val="15"/>
      </w:pPr>
    </w:p>
    <w:p w14:paraId="5CF8B0B0" w14:textId="178E9FEB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4B9F4859" w14:textId="09F3448D" w:rsidR="006275F3" w:rsidRPr="00E87520" w:rsidRDefault="00430B08" w:rsidP="006275F3">
      <w:r w:rsidRPr="00430B08">
        <w:rPr>
          <w:noProof/>
        </w:rPr>
        <w:lastRenderedPageBreak/>
        <w:drawing>
          <wp:inline distT="0" distB="0" distL="0" distR="0" wp14:anchorId="54998720" wp14:editId="245B4316">
            <wp:extent cx="6479540" cy="424815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Default="006275F3" w:rsidP="006275F3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06560884" w14:textId="77777777" w:rsidR="006275F3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275F3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Default="00430B08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</w:t>
            </w:r>
            <w:r>
              <w:rPr>
                <w:rFonts w:ascii="標楷體" w:eastAsia="標楷體" w:hAnsi="標楷體"/>
              </w:rPr>
              <w:t>1908</w:t>
            </w:r>
            <w:r>
              <w:rPr>
                <w:rFonts w:ascii="標楷體" w:eastAsia="標楷體" w:hAnsi="標楷體" w:hint="eastAsia"/>
              </w:rPr>
              <w:t>申請不列印書面通知書查詢】點「複製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mNo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若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Default="00D06082" w:rsidP="00D060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75634C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06208B" w:rsidRDefault="006275F3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Default="006275F3" w:rsidP="006275F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Default="006275F3" w:rsidP="006275F3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</w:t>
      </w:r>
      <w:r w:rsidR="00C06C03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Default="006275F3" w:rsidP="00396D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  <w:r w:rsidR="00DE1757">
              <w:rPr>
                <w:rFonts w:ascii="標楷體" w:eastAsia="標楷體" w:hAnsi="標楷體" w:hint="eastAsia"/>
              </w:rPr>
              <w:lastRenderedPageBreak/>
              <w:t>（複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30B08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Default="006275F3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Default="00430B08" w:rsidP="00396D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>
              <w:rPr>
                <w:rFonts w:ascii="標楷體" w:eastAsia="標楷體" w:hAnsi="標楷體" w:hint="eastAsia"/>
              </w:rPr>
              <w:t>[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>
              <w:rPr>
                <w:rFonts w:ascii="標楷體" w:eastAsia="標楷體" w:hAnsi="標楷體" w:hint="eastAsia"/>
              </w:rPr>
              <w:t>-</w:t>
            </w:r>
            <w:r w:rsidR="00DE1757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Default="00DE1757" w:rsidP="00DE175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430B08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BA4B70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30B08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430B08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48E1D936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日</w:t>
            </w:r>
          </w:p>
          <w:p w14:paraId="3C24BA8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B35364A" w14:textId="77777777" w:rsidR="00430B08" w:rsidRPr="003378C4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430B08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77777777" w:rsidR="00430B08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不設定書面通知書」</w:t>
            </w:r>
          </w:p>
          <w:p w14:paraId="18DB5EF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Default="00121CAB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PaperNotice</w:t>
            </w:r>
          </w:p>
        </w:tc>
      </w:tr>
      <w:tr w:rsidR="00430B08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430B08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r w:rsidR="004649AC">
              <w:rPr>
                <w:rFonts w:ascii="標楷體" w:eastAsia="標楷體" w:hAnsi="標楷體" w:hint="eastAsia"/>
              </w:rPr>
              <w:t xml:space="preserve"> "</w:t>
            </w:r>
            <w:r>
              <w:rPr>
                <w:rFonts w:ascii="標楷體" w:eastAsia="標楷體" w:hAnsi="標楷體"/>
              </w:rPr>
              <w:t>05</w:t>
            </w:r>
            <w:r>
              <w:rPr>
                <w:rFonts w:ascii="標楷體" w:eastAsia="標楷體" w:hAnsi="標楷體" w:hint="eastAsia"/>
              </w:rPr>
              <w:t>.簡訊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入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若不為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Y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 w:rsidR="004649AC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430B08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值，可以修改文字</w:t>
            </w:r>
            <w:r w:rsidR="00121CAB">
              <w:rPr>
                <w:rFonts w:ascii="標楷體" w:eastAsia="標楷體" w:hAnsi="標楷體" w:hint="eastAsia"/>
              </w:rPr>
              <w:t>,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>
              <w:rPr>
                <w:rFonts w:ascii="標楷體" w:eastAsia="標楷體" w:hAnsi="標楷體" w:hint="eastAsia"/>
              </w:rPr>
              <w:t>Y</w:t>
            </w:r>
            <w:r w:rsidR="00121CAB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Default="00C36A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CustNotice</w:t>
            </w:r>
            <w:r w:rsidR="00430B08">
              <w:rPr>
                <w:rFonts w:ascii="標楷體" w:eastAsia="標楷體" w:hAnsi="標楷體" w:hint="eastAsia"/>
              </w:rPr>
              <w:t>.</w:t>
            </w:r>
            <w:r w:rsidR="00430B08">
              <w:rPr>
                <w:rFonts w:ascii="標楷體" w:eastAsia="標楷體" w:hAnsi="標楷體"/>
              </w:rPr>
              <w:t>EmailNotice</w:t>
            </w:r>
          </w:p>
        </w:tc>
      </w:tr>
      <w:tr w:rsidR="00430B08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0800AB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單一通知書,必須依據【L6608報表代號對照檔維護】的[寄送記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Cd</w:t>
            </w:r>
            <w:r>
              <w:rPr>
                <w:rFonts w:ascii="標楷體" w:eastAsia="標楷體" w:hAnsi="標楷體"/>
                <w:color w:val="000000" w:themeColor="text1"/>
              </w:rPr>
              <w:t>Report.SendCode)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1).值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1.依利率調整通知方式]時,[寄送書面]、[發送簡訊]、[發送EMAIL]</w:t>
            </w:r>
            <w:r w:rsidRPr="000800AB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>全部申請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Y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不寄送]</w:t>
            </w:r>
            <w:r w:rsidRPr="000800AB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  <w:r w:rsidRPr="003543D4">
              <w:rPr>
                <w:rFonts w:ascii="標楷體" w:eastAsia="標楷體" w:hAnsi="標楷體" w:hint="eastAsia"/>
                <w:color w:val="000000" w:themeColor="text1"/>
              </w:rPr>
              <w:t>不可申請全部不寄送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"</w:t>
            </w:r>
          </w:p>
          <w:p w14:paraId="29CF6D11" w14:textId="23EF4C20" w:rsidR="00430B08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0800AB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D45A59" w:rsidRDefault="00430B08" w:rsidP="00430B0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0D9E2AB" w14:textId="77777777" w:rsidR="00430B08" w:rsidRPr="00D45A5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3886D6EC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bookmarkStart w:id="524" w:name="_Toc84260004"/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  <w:bookmarkEnd w:id="524"/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096BB474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 w:rsidR="00B10604" w:rsidRPr="00B10604">
        <w:rPr>
          <w:noProof/>
        </w:rPr>
        <w:lastRenderedPageBreak/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Default="001D68C7" w:rsidP="00BE54C8">
      <w:pPr>
        <w:rPr>
          <w:noProof/>
        </w:rPr>
      </w:pP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Default="00BE54C8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06208B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>
              <w:rPr>
                <w:rFonts w:ascii="標楷體" w:eastAsia="標楷體" w:hAnsi="標楷體" w:hint="eastAsia"/>
              </w:rPr>
              <w:t>[統一編號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424F0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06208B" w:rsidRDefault="0074492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E54C8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統一編號與戶號須擇一輸入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14:paraId="569A33EA" w14:textId="77777777" w:rsidTr="004424F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9A70" w14:textId="77777777" w:rsidR="004424F0" w:rsidRDefault="004424F0" w:rsidP="004424F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28B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39715888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4C5E2F6C" w14:textId="77777777" w:rsidR="004424F0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544E3027" w14:textId="77777777" w:rsidR="004424F0" w:rsidRPr="0068006D" w:rsidRDefault="004424F0" w:rsidP="004424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4424F0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Default="00C730D0" w:rsidP="000472E0">
            <w:pPr>
              <w:rPr>
                <w:rFonts w:ascii="標楷體" w:eastAsia="標楷體" w:hAnsi="標楷體"/>
              </w:rPr>
            </w:pPr>
            <w:r w:rsidRPr="00C730D0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C730D0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預設為</w:t>
            </w:r>
            <w:r>
              <w:rPr>
                <w:rFonts w:ascii="標楷體" w:eastAsia="標楷體" w:hAnsi="標楷體" w:hint="eastAsia"/>
              </w:rPr>
              <w:t>"Y",</w:t>
            </w:r>
            <w:r>
              <w:rPr>
                <w:rFonts w:ascii="標楷體" w:eastAsia="標楷體" w:hAnsi="標楷體" w:hint="eastAsia"/>
                <w:lang w:eastAsia="zh-HK"/>
              </w:rPr>
              <w:t>否則預設為</w:t>
            </w:r>
            <w:r>
              <w:rPr>
                <w:rFonts w:ascii="標楷體" w:eastAsia="標楷體" w:hAnsi="標楷體" w:hint="eastAsia"/>
              </w:rPr>
              <w:t>"N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可修改代碼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代碼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H)</w:t>
            </w:r>
          </w:p>
        </w:tc>
      </w:tr>
      <w:tr w:rsidR="004424F0" w14:paraId="618D99D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4424F0" w:rsidRDefault="004424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4424F0" w:rsidRPr="004424F0" w:rsidRDefault="004424F0" w:rsidP="000472E0">
            <w:pPr>
              <w:rPr>
                <w:rFonts w:ascii="標楷體" w:eastAsia="標楷體" w:hAnsi="標楷體"/>
              </w:rPr>
            </w:pP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3438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0111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AAFE9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B431A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A24E6" w14:textId="77777777" w:rsidR="004424F0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BCC0" w14:textId="7F22C4C7" w:rsidR="00714AAB" w:rsidRDefault="00714AAB" w:rsidP="00714AAB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</w:rPr>
              <w:t>]=</w:t>
            </w:r>
            <w:r>
              <w:rPr>
                <w:rFonts w:ascii="標楷體" w:eastAsia="標楷體" w:hAnsi="標楷體"/>
              </w:rPr>
              <w:t>"Y"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>
              <w:rPr>
                <w:rFonts w:ascii="標楷體" w:eastAsia="標楷體" w:hAnsi="標楷體" w:hint="eastAsia"/>
              </w:rPr>
              <w:t>[是否同意]</w:t>
            </w:r>
            <w:r>
              <w:rPr>
                <w:rFonts w:ascii="標楷體" w:eastAsia="標楷體" w:hAnsi="標楷體" w:hint="eastAsia"/>
                <w:lang w:eastAsia="zh-HK"/>
              </w:rPr>
              <w:t>全部設為</w:t>
            </w:r>
            <w:r>
              <w:rPr>
                <w:rFonts w:ascii="標楷體" w:eastAsia="標楷體" w:hAnsi="標楷體" w:hint="eastAsia"/>
              </w:rPr>
              <w:t>"N",</w:t>
            </w:r>
            <w:r>
              <w:rPr>
                <w:rFonts w:ascii="標楷體" w:eastAsia="標楷體" w:hAnsi="標楷體" w:hint="eastAsia"/>
                <w:lang w:eastAsia="zh-HK"/>
              </w:rPr>
              <w:t>並隱</w:t>
            </w:r>
            <w:r>
              <w:rPr>
                <w:rFonts w:ascii="標楷體" w:eastAsia="標楷體" w:hAnsi="標楷體" w:hint="eastAsia"/>
              </w:rPr>
              <w:t>藏[</w:t>
            </w:r>
            <w:r w:rsidRPr="004424F0">
              <w:rPr>
                <w:rFonts w:ascii="標楷體" w:eastAsia="標楷體" w:hAnsi="標楷體" w:hint="eastAsia"/>
              </w:rPr>
              <w:t>交互運用同意書</w:t>
            </w:r>
            <w:r>
              <w:rPr>
                <w:rFonts w:ascii="標楷體" w:eastAsia="標楷體" w:hAnsi="標楷體" w:hint="eastAsia"/>
                <w:lang w:eastAsia="zh-HK"/>
              </w:rPr>
              <w:t>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區</w:t>
            </w:r>
            <w:r w:rsidR="00EC5730" w:rsidRPr="00EC5730">
              <w:rPr>
                <w:rFonts w:ascii="標楷體" w:eastAsia="標楷體" w:hAnsi="標楷體" w:hint="eastAsia"/>
                <w:lang w:eastAsia="zh-HK"/>
              </w:rPr>
              <w:t>塊</w:t>
            </w:r>
          </w:p>
          <w:p w14:paraId="717646F8" w14:textId="31A9CA70" w:rsidR="004424F0" w:rsidRDefault="00714AAB" w:rsidP="00714AA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顯示時</w:t>
            </w:r>
            <w:r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="004424F0">
              <w:rPr>
                <w:rFonts w:ascii="標楷體" w:eastAsia="標楷體" w:hAnsi="標楷體" w:hint="eastAsia"/>
              </w:rPr>
              <w:t>(CdCode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="004424F0">
              <w:rPr>
                <w:rFonts w:ascii="標楷體" w:eastAsia="標楷體" w:hAnsi="標楷體" w:hint="eastAsia"/>
              </w:rPr>
              <w:t>[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="004424F0">
              <w:rPr>
                <w:rFonts w:ascii="標楷體" w:eastAsia="標楷體" w:hAnsi="標楷體" w:hint="eastAsia"/>
              </w:rPr>
              <w:t>(</w:t>
            </w:r>
            <w:r w:rsidR="004424F0">
              <w:rPr>
                <w:rFonts w:ascii="標楷體" w:eastAsia="標楷體" w:hAnsi="標楷體"/>
              </w:rPr>
              <w:t>SubCompanyCode</w:t>
            </w:r>
            <w:r w:rsidR="004424F0">
              <w:rPr>
                <w:rFonts w:ascii="標楷體" w:eastAsia="標楷體" w:hAnsi="標楷體" w:hint="eastAsia"/>
              </w:rPr>
              <w:t>)]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數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  <w:r w:rsidR="00D55C28" w:rsidRPr="00D55C28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>
              <w:rPr>
                <w:rFonts w:ascii="標楷體" w:eastAsia="標楷體" w:hAnsi="標楷體" w:hint="eastAsia"/>
              </w:rPr>
              <w:t>,</w:t>
            </w:r>
            <w:r w:rsidR="004424F0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>
              <w:rPr>
                <w:rFonts w:ascii="標楷體" w:eastAsia="標楷體" w:hAnsi="標楷體" w:hint="eastAsia"/>
              </w:rPr>
              <w:t>;</w:t>
            </w:r>
            <w:r w:rsidR="00453A6A">
              <w:rPr>
                <w:rFonts w:ascii="標楷體" w:eastAsia="標楷體" w:hAnsi="標楷體" w:hint="eastAsia"/>
              </w:rPr>
              <w:t>限輸入</w:t>
            </w:r>
            <w:r>
              <w:rPr>
                <w:rFonts w:ascii="標楷體" w:eastAsia="標楷體" w:hAnsi="標楷體" w:hint="eastAsia"/>
              </w:rPr>
              <w:t>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0E0AFF49" w:rsidR="00BE54C8" w:rsidRDefault="00524341" w:rsidP="00BE54C8">
      <w:r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bookmarkStart w:id="525" w:name="_Toc84260005"/>
      <w:r>
        <w:rPr>
          <w:rFonts w:hint="eastAsia"/>
        </w:rPr>
        <w:lastRenderedPageBreak/>
        <w:t xml:space="preserve">L190A  員工檔資料查詢 </w:t>
      </w:r>
      <w:r>
        <w:rPr>
          <w:rFonts w:hAnsi="標楷體" w:hint="eastAsia"/>
        </w:rPr>
        <w:t>***</w:t>
      </w:r>
      <w:bookmarkEnd w:id="525"/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檔</w:t>
            </w:r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檔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25089BF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單位代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91303F1" w14:textId="03FEFD3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61D87E9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).</w:t>
            </w:r>
            <w:r>
              <w:rPr>
                <w:rFonts w:ascii="標楷體" w:eastAsia="標楷體" w:hAnsi="標楷體" w:hint="eastAsia"/>
              </w:rPr>
              <w:t>[員工編號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7D784CC" w14:textId="5D2FC59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</w:t>
            </w:r>
            <w:r w:rsidR="00CE4C15">
              <w:rPr>
                <w:rFonts w:ascii="標楷體" w:eastAsia="標楷體" w:hAnsi="標楷體" w:hint="eastAsia"/>
              </w:rPr>
              <w:t>(EmpNo)</w:t>
            </w:r>
            <w:r>
              <w:rPr>
                <w:rFonts w:ascii="標楷體" w:eastAsia="標楷體" w:hAnsi="標楷體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309F0E2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).</w:t>
            </w:r>
            <w:r>
              <w:rPr>
                <w:rFonts w:ascii="標楷體" w:eastAsia="標楷體" w:hAnsi="標楷體" w:hint="eastAsia"/>
              </w:rPr>
              <w:t>[員工姓名]有輸入值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03EA81DB" w14:textId="4F5CD4B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模</w:t>
            </w:r>
            <w:r w:rsidR="00CE4C15">
              <w:rPr>
                <w:rFonts w:ascii="標楷體" w:eastAsia="標楷體" w:hAnsi="標楷體" w:hint="eastAsia"/>
              </w:rPr>
              <w:t>糊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484EB4A7" w14:textId="32C75398" w:rsidR="00CE4C15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</w:t>
            </w:r>
            <w:r>
              <w:rPr>
                <w:rFonts w:ascii="標楷體" w:eastAsia="標楷體" w:hAnsi="標楷體"/>
              </w:rPr>
              <w:t>.</w:t>
            </w:r>
            <w:r w:rsidR="00CE4C15">
              <w:rPr>
                <w:rFonts w:ascii="標楷體" w:eastAsia="標楷體" w:hAnsi="標楷體" w:hint="eastAsia"/>
              </w:rPr>
              <w:t>[ 現職指示碼]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有輸入值時</w:t>
            </w:r>
          </w:p>
          <w:p w14:paraId="2F306AC3" w14:textId="6664E915" w:rsidR="00BE54C8" w:rsidRDefault="00BE54C8" w:rsidP="00CE4C15">
            <w:pPr>
              <w:ind w:firstLineChars="300" w:firstLine="72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1ABEC8B0" w:rsidR="00BE54C8" w:rsidRDefault="00CE4C15" w:rsidP="00BE54C8">
      <w:pPr>
        <w:rPr>
          <w:rFonts w:ascii="標楷體" w:eastAsia="標楷體" w:hAnsi="標楷體"/>
          <w:lang w:eastAsia="x-none"/>
        </w:rPr>
      </w:pPr>
      <w:r w:rsidRPr="00CE4C15">
        <w:rPr>
          <w:rFonts w:ascii="標楷體" w:eastAsia="標楷體" w:hAnsi="標楷體"/>
          <w:noProof/>
        </w:rPr>
        <w:lastRenderedPageBreak/>
        <w:drawing>
          <wp:inline distT="0" distB="0" distL="0" distR="0" wp14:anchorId="2425D364" wp14:editId="55CBF033">
            <wp:extent cx="6479540" cy="161607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27042" w14:textId="77777777" w:rsidR="00CE4C15" w:rsidRDefault="00CE4C15" w:rsidP="00BE54C8">
      <w:pPr>
        <w:rPr>
          <w:rFonts w:ascii="標楷體" w:eastAsia="標楷體" w:hAnsi="標楷體"/>
          <w:lang w:eastAsia="x-none"/>
        </w:rPr>
      </w:pP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一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0D600143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997A15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86單位代號查</w:t>
            </w:r>
          </w:p>
          <w:p w14:paraId="555B6D77" w14:textId="77777777" w:rsidR="0043082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詢】，供查詢並帶回[單位代</w:t>
            </w:r>
          </w:p>
          <w:p w14:paraId="1F945294" w14:textId="19225674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39ADC952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66DF6195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3082A">
              <w:rPr>
                <w:rFonts w:ascii="標楷體" w:eastAsia="標楷體" w:hAnsi="標楷體" w:hint="eastAsia"/>
              </w:rPr>
              <w:t>限輸入文數字</w:t>
            </w:r>
            <w:r w:rsidR="00CE4C15">
              <w:rPr>
                <w:rFonts w:ascii="標楷體" w:eastAsia="標楷體" w:hAnsi="標楷體" w:hint="eastAsia"/>
              </w:rPr>
              <w:t>,</w:t>
            </w:r>
            <w:r w:rsidR="00CE4C1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67CC8" w14:textId="77777777" w:rsidR="0043082A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3082A">
              <w:rPr>
                <w:rFonts w:ascii="標楷體" w:eastAsia="標楷體" w:hAnsi="標楷體" w:hint="eastAsia"/>
                <w:color w:val="000000"/>
              </w:rPr>
              <w:t>限輸入代碼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，空白時表示查</w:t>
            </w:r>
          </w:p>
          <w:p w14:paraId="3D6F5389" w14:textId="0162EFBA" w:rsidR="00BE54C8" w:rsidRDefault="0043082A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BE54C8" w:rsidRPr="00D02173">
              <w:rPr>
                <w:rFonts w:ascii="標楷體" w:eastAsia="標楷體" w:hAnsi="標楷體" w:hint="eastAsia"/>
                <w:color w:val="000000"/>
              </w:rPr>
              <w:t>詢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669604BE" w:rsidR="00BE54C8" w:rsidRDefault="008745A2" w:rsidP="00BE54C8">
      <w:r>
        <w:rPr>
          <w:noProof/>
        </w:rPr>
        <w:drawing>
          <wp:inline distT="0" distB="0" distL="0" distR="0" wp14:anchorId="2440D2EE" wp14:editId="2C97DCC6">
            <wp:extent cx="6479540" cy="495554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DC1B0B" w14:paraId="3F445E30" w14:textId="77777777" w:rsidTr="005C0B7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7DA8" w14:textId="2CD166F4" w:rsidR="00DC1B0B" w:rsidRDefault="00DC1B0B" w:rsidP="00DC1B0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CdBcm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/>
              </w:rPr>
              <w:t>UnitCode=</w:t>
            </w:r>
            <w:r w:rsidR="008A4767">
              <w:rPr>
                <w:rFonts w:ascii="標楷體" w:eastAsia="標楷體" w:hAnsi="標楷體" w:hint="eastAsia"/>
                <w:color w:val="000000" w:themeColor="text1"/>
              </w:rPr>
              <w:t xml:space="preserve"> CdEmp.CenterCode</w:t>
            </w:r>
          </w:p>
        </w:tc>
      </w:tr>
      <w:tr w:rsidR="00DC1B0B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358D917B" w:rsidR="00DC1B0B" w:rsidRPr="006C543A" w:rsidRDefault="00DC1B0B" w:rsidP="00DC1B0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lastRenderedPageBreak/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DC1B0B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DC1B0B" w:rsidRDefault="00DC1B0B" w:rsidP="00DC1B0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DC1B0B" w:rsidRDefault="00DC1B0B" w:rsidP="00DC1B0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DC1B0B" w:rsidRDefault="00DC1B0B" w:rsidP="00DC1B0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1FC0E209" w:rsidR="00DC1B0B" w:rsidRDefault="00DC1B0B" w:rsidP="00DC1B0B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DC1B0B" w:rsidRDefault="00DC1B0B" w:rsidP="00DC1B0B">
            <w:pPr>
              <w:rPr>
                <w:rFonts w:ascii="標楷體" w:eastAsia="標楷體" w:hAnsi="標楷體"/>
              </w:rPr>
            </w:pPr>
          </w:p>
        </w:tc>
      </w:tr>
      <w:tr w:rsidR="00F21512" w14:paraId="2EE14EB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939" w14:textId="420E83A6" w:rsidR="00F21512" w:rsidRDefault="00F21512" w:rsidP="00F2151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8A7B" w14:textId="138BDD4F" w:rsidR="00F21512" w:rsidRDefault="00F21512" w:rsidP="00F2151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C9B87" w14:textId="15C30DF3" w:rsidR="00F21512" w:rsidRDefault="00F21512" w:rsidP="00F215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53DA" w14:textId="2EEA5E9C" w:rsidR="00F21512" w:rsidRDefault="00F21512" w:rsidP="00F2151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272" w14:textId="65E67BE6" w:rsidR="00F21512" w:rsidRDefault="00F21512" w:rsidP="00F215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6" w:name="_Toc84260006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526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7" w:name="_Toc84260007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527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0788CA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8" w:name="_Toc84260008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bookmarkEnd w:id="528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529" w:name="_(1).附件1"/>
      <w:bookmarkStart w:id="530" w:name="_(2).附件2"/>
      <w:bookmarkStart w:id="531" w:name="_(3).附件3"/>
      <w:bookmarkStart w:id="532" w:name="_(4).附件4"/>
      <w:bookmarkStart w:id="533" w:name="_(5).附件5"/>
      <w:bookmarkStart w:id="534" w:name="_(6).附件6"/>
      <w:bookmarkStart w:id="535" w:name="_(7).附件7"/>
      <w:bookmarkStart w:id="536" w:name="_(8).附件8"/>
      <w:bookmarkStart w:id="537" w:name="_(9).附件9"/>
      <w:bookmarkStart w:id="538" w:name="_(10).附件10"/>
      <w:bookmarkStart w:id="539" w:name="_(11).附件11"/>
      <w:bookmarkStart w:id="540" w:name="_(12).附件12"/>
      <w:bookmarkStart w:id="541" w:name="_(13).附件13"/>
      <w:bookmarkStart w:id="542" w:name="_(14).附件14"/>
      <w:bookmarkStart w:id="543" w:name="_(15).附件15"/>
      <w:bookmarkStart w:id="544" w:name="_(16).附件16"/>
      <w:bookmarkStart w:id="545" w:name="_(17).附件17"/>
      <w:bookmarkStart w:id="546" w:name="_(18).選單1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47849E" w14:textId="77777777" w:rsidR="00B11C04" w:rsidRDefault="00B11C04">
      <w:r>
        <w:separator/>
      </w:r>
    </w:p>
  </w:endnote>
  <w:endnote w:type="continuationSeparator" w:id="0">
    <w:p w14:paraId="568F5E5D" w14:textId="77777777" w:rsidR="00B11C04" w:rsidRDefault="00B11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886A06" w:rsidRPr="009B11EB" w:rsidRDefault="00886A06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86A06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6F07DF15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A77209">
            <w:rPr>
              <w:rFonts w:ascii="標楷體" w:eastAsia="標楷體" w:hAnsi="標楷體"/>
              <w:noProof/>
            </w:rPr>
            <w:t>V1.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3264F032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A77209" w:rsidRPr="00A77209">
            <w:rPr>
              <w:rFonts w:ascii="標楷體" w:eastAsia="標楷體" w:hAnsi="標楷體"/>
              <w:noProof/>
            </w:rPr>
            <w:t>2021/09/</w:t>
          </w:r>
          <w:r w:rsidR="00A77209">
            <w:rPr>
              <w:noProof/>
            </w:rPr>
            <w:t>17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19F7A24F" w:rsidR="00886A06" w:rsidRPr="009B11EB" w:rsidRDefault="00886A06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A77209">
            <w:rPr>
              <w:rFonts w:ascii="標楷體" w:eastAsia="標楷體" w:hAnsi="標楷體"/>
              <w:noProof/>
            </w:rPr>
            <w:t>94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886A06" w:rsidRPr="009B11EB" w:rsidRDefault="00886A06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886A06" w:rsidRDefault="00886A06" w:rsidP="00E04083">
    <w:pPr>
      <w:pStyle w:val="afe"/>
    </w:pPr>
  </w:p>
  <w:p w14:paraId="65F373B8" w14:textId="77777777" w:rsidR="00886A06" w:rsidRDefault="00886A06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886A06" w:rsidRPr="00E04083" w:rsidRDefault="00886A0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0F44A0" w14:textId="77777777" w:rsidR="00B11C04" w:rsidRDefault="00B11C04">
      <w:r>
        <w:separator/>
      </w:r>
    </w:p>
  </w:footnote>
  <w:footnote w:type="continuationSeparator" w:id="0">
    <w:p w14:paraId="025BE3B3" w14:textId="77777777" w:rsidR="00B11C04" w:rsidRDefault="00B11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886A06" w:rsidRDefault="00886A06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86A06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886A06" w:rsidRDefault="00886A06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6192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886A06" w:rsidRPr="00B27847" w:rsidRDefault="00886A06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886A06" w:rsidRPr="00B27847" w:rsidRDefault="00886A06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886A06" w:rsidRDefault="00886A06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886A06" w:rsidRDefault="00886A06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77777777" w:rsidR="00886A06" w:rsidRDefault="00886A06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>
      <w:rPr>
        <w:rFonts w:hint="eastAsia"/>
        <w:noProof/>
      </w:rPr>
      <w:drawing>
        <wp:anchor distT="0" distB="0" distL="114300" distR="114300" simplePos="0" relativeHeight="251658240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543A"/>
    <w:rsid w:val="0000053E"/>
    <w:rsid w:val="00000766"/>
    <w:rsid w:val="0000093C"/>
    <w:rsid w:val="00001BD2"/>
    <w:rsid w:val="000026EB"/>
    <w:rsid w:val="000027D3"/>
    <w:rsid w:val="00002C48"/>
    <w:rsid w:val="00007F37"/>
    <w:rsid w:val="0001009F"/>
    <w:rsid w:val="000115EF"/>
    <w:rsid w:val="000119BE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FA2"/>
    <w:rsid w:val="00033682"/>
    <w:rsid w:val="00033D18"/>
    <w:rsid w:val="00034D15"/>
    <w:rsid w:val="00035019"/>
    <w:rsid w:val="00036146"/>
    <w:rsid w:val="00036D92"/>
    <w:rsid w:val="00036E90"/>
    <w:rsid w:val="00037121"/>
    <w:rsid w:val="000413E4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E098D"/>
    <w:rsid w:val="000E2689"/>
    <w:rsid w:val="000E36DA"/>
    <w:rsid w:val="000E417A"/>
    <w:rsid w:val="000E591A"/>
    <w:rsid w:val="000E5C96"/>
    <w:rsid w:val="000E63CD"/>
    <w:rsid w:val="000E6D3A"/>
    <w:rsid w:val="000F1806"/>
    <w:rsid w:val="000F2DC7"/>
    <w:rsid w:val="000F2F68"/>
    <w:rsid w:val="000F3089"/>
    <w:rsid w:val="000F324E"/>
    <w:rsid w:val="000F3C62"/>
    <w:rsid w:val="000F4BD9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712"/>
    <w:rsid w:val="0011788D"/>
    <w:rsid w:val="00121CAB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45CCA"/>
    <w:rsid w:val="00145DC6"/>
    <w:rsid w:val="001474BB"/>
    <w:rsid w:val="00150966"/>
    <w:rsid w:val="0015167D"/>
    <w:rsid w:val="00151993"/>
    <w:rsid w:val="00152E58"/>
    <w:rsid w:val="00155D94"/>
    <w:rsid w:val="00155EB2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C7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387"/>
    <w:rsid w:val="002336A2"/>
    <w:rsid w:val="002347C6"/>
    <w:rsid w:val="00235B12"/>
    <w:rsid w:val="00237236"/>
    <w:rsid w:val="00240D48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3B73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A96"/>
    <w:rsid w:val="002F417D"/>
    <w:rsid w:val="002F5A18"/>
    <w:rsid w:val="002F5C39"/>
    <w:rsid w:val="002F5ECF"/>
    <w:rsid w:val="002F60A3"/>
    <w:rsid w:val="00306618"/>
    <w:rsid w:val="0031051C"/>
    <w:rsid w:val="00310CEA"/>
    <w:rsid w:val="003121EE"/>
    <w:rsid w:val="003127BD"/>
    <w:rsid w:val="00316162"/>
    <w:rsid w:val="003163F8"/>
    <w:rsid w:val="00321AEE"/>
    <w:rsid w:val="00321BB8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28BD"/>
    <w:rsid w:val="0036302F"/>
    <w:rsid w:val="00364C22"/>
    <w:rsid w:val="00364E4B"/>
    <w:rsid w:val="00367A29"/>
    <w:rsid w:val="0037055F"/>
    <w:rsid w:val="00370B94"/>
    <w:rsid w:val="00370D1D"/>
    <w:rsid w:val="003733DF"/>
    <w:rsid w:val="00373DB7"/>
    <w:rsid w:val="003752E0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5723"/>
    <w:rsid w:val="003C6DF4"/>
    <w:rsid w:val="003C7638"/>
    <w:rsid w:val="003D15B6"/>
    <w:rsid w:val="003D17DD"/>
    <w:rsid w:val="003D1F07"/>
    <w:rsid w:val="003D2AC3"/>
    <w:rsid w:val="003D49FD"/>
    <w:rsid w:val="003D5B16"/>
    <w:rsid w:val="003D5E6B"/>
    <w:rsid w:val="003D713A"/>
    <w:rsid w:val="003D7300"/>
    <w:rsid w:val="003D7863"/>
    <w:rsid w:val="003E1AAD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260"/>
    <w:rsid w:val="004119A9"/>
    <w:rsid w:val="00411DFE"/>
    <w:rsid w:val="00413915"/>
    <w:rsid w:val="00413E7F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3082A"/>
    <w:rsid w:val="00430B08"/>
    <w:rsid w:val="00431745"/>
    <w:rsid w:val="00431B43"/>
    <w:rsid w:val="00431C2C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25C"/>
    <w:rsid w:val="004A690C"/>
    <w:rsid w:val="004B02EB"/>
    <w:rsid w:val="004B16AF"/>
    <w:rsid w:val="004B19A2"/>
    <w:rsid w:val="004B3809"/>
    <w:rsid w:val="004B522D"/>
    <w:rsid w:val="004C21CA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018"/>
    <w:rsid w:val="004F0A1B"/>
    <w:rsid w:val="004F0D00"/>
    <w:rsid w:val="004F24B2"/>
    <w:rsid w:val="004F38A8"/>
    <w:rsid w:val="004F4C1C"/>
    <w:rsid w:val="004F6026"/>
    <w:rsid w:val="004F6172"/>
    <w:rsid w:val="004F7593"/>
    <w:rsid w:val="004F7BB8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CC9"/>
    <w:rsid w:val="00524341"/>
    <w:rsid w:val="00525173"/>
    <w:rsid w:val="0052627C"/>
    <w:rsid w:val="00526648"/>
    <w:rsid w:val="00526BF7"/>
    <w:rsid w:val="005300ED"/>
    <w:rsid w:val="00531267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115B"/>
    <w:rsid w:val="005E567F"/>
    <w:rsid w:val="005E59C2"/>
    <w:rsid w:val="005E5C59"/>
    <w:rsid w:val="005E76BE"/>
    <w:rsid w:val="005F10E7"/>
    <w:rsid w:val="005F285F"/>
    <w:rsid w:val="005F2ED3"/>
    <w:rsid w:val="005F5900"/>
    <w:rsid w:val="005F7B9D"/>
    <w:rsid w:val="0060125B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5DC6"/>
    <w:rsid w:val="006478DD"/>
    <w:rsid w:val="0065227D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DC5"/>
    <w:rsid w:val="006A3B3A"/>
    <w:rsid w:val="006A56CC"/>
    <w:rsid w:val="006A58F6"/>
    <w:rsid w:val="006A614A"/>
    <w:rsid w:val="006A6417"/>
    <w:rsid w:val="006B0D7A"/>
    <w:rsid w:val="006B18AB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4E1F"/>
    <w:rsid w:val="007250DA"/>
    <w:rsid w:val="0072633A"/>
    <w:rsid w:val="00726C49"/>
    <w:rsid w:val="007310F6"/>
    <w:rsid w:val="0073253B"/>
    <w:rsid w:val="00732692"/>
    <w:rsid w:val="00732EA5"/>
    <w:rsid w:val="00734724"/>
    <w:rsid w:val="00735186"/>
    <w:rsid w:val="00736AAD"/>
    <w:rsid w:val="00736F37"/>
    <w:rsid w:val="007370E3"/>
    <w:rsid w:val="0073785B"/>
    <w:rsid w:val="007425DB"/>
    <w:rsid w:val="00742734"/>
    <w:rsid w:val="00743BE3"/>
    <w:rsid w:val="0074492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14D3"/>
    <w:rsid w:val="007850B9"/>
    <w:rsid w:val="00787278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50A9"/>
    <w:rsid w:val="0080076A"/>
    <w:rsid w:val="008011D3"/>
    <w:rsid w:val="00801562"/>
    <w:rsid w:val="00803784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64D5"/>
    <w:rsid w:val="008402DE"/>
    <w:rsid w:val="00840EEC"/>
    <w:rsid w:val="00841AC1"/>
    <w:rsid w:val="0084250E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6A06"/>
    <w:rsid w:val="00890704"/>
    <w:rsid w:val="0089120D"/>
    <w:rsid w:val="0089501D"/>
    <w:rsid w:val="00895188"/>
    <w:rsid w:val="008A1E81"/>
    <w:rsid w:val="008A2C1E"/>
    <w:rsid w:val="008A3089"/>
    <w:rsid w:val="008A4767"/>
    <w:rsid w:val="008A7074"/>
    <w:rsid w:val="008A7110"/>
    <w:rsid w:val="008B3495"/>
    <w:rsid w:val="008B34A4"/>
    <w:rsid w:val="008B5D75"/>
    <w:rsid w:val="008B6AF1"/>
    <w:rsid w:val="008C2203"/>
    <w:rsid w:val="008C4C49"/>
    <w:rsid w:val="008C74B5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186B"/>
    <w:rsid w:val="00902F28"/>
    <w:rsid w:val="00906F18"/>
    <w:rsid w:val="00907D16"/>
    <w:rsid w:val="00907EE1"/>
    <w:rsid w:val="00911A40"/>
    <w:rsid w:val="00913118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40A32"/>
    <w:rsid w:val="009412BC"/>
    <w:rsid w:val="00941BB5"/>
    <w:rsid w:val="00942954"/>
    <w:rsid w:val="00942DBD"/>
    <w:rsid w:val="00943A97"/>
    <w:rsid w:val="00946221"/>
    <w:rsid w:val="0095084B"/>
    <w:rsid w:val="00951666"/>
    <w:rsid w:val="00955277"/>
    <w:rsid w:val="00956F79"/>
    <w:rsid w:val="009633E2"/>
    <w:rsid w:val="00964239"/>
    <w:rsid w:val="009661CB"/>
    <w:rsid w:val="0097036F"/>
    <w:rsid w:val="009707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65F"/>
    <w:rsid w:val="009B11EB"/>
    <w:rsid w:val="009B2BD3"/>
    <w:rsid w:val="009B50FA"/>
    <w:rsid w:val="009B6ADA"/>
    <w:rsid w:val="009B6BAA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5013"/>
    <w:rsid w:val="00A153FF"/>
    <w:rsid w:val="00A16035"/>
    <w:rsid w:val="00A17982"/>
    <w:rsid w:val="00A20450"/>
    <w:rsid w:val="00A20F75"/>
    <w:rsid w:val="00A22AE2"/>
    <w:rsid w:val="00A2451F"/>
    <w:rsid w:val="00A2668A"/>
    <w:rsid w:val="00A27B8E"/>
    <w:rsid w:val="00A30944"/>
    <w:rsid w:val="00A32855"/>
    <w:rsid w:val="00A333EF"/>
    <w:rsid w:val="00A33E8A"/>
    <w:rsid w:val="00A35938"/>
    <w:rsid w:val="00A35EEF"/>
    <w:rsid w:val="00A36985"/>
    <w:rsid w:val="00A37AD2"/>
    <w:rsid w:val="00A40324"/>
    <w:rsid w:val="00A41B26"/>
    <w:rsid w:val="00A434EF"/>
    <w:rsid w:val="00A43F61"/>
    <w:rsid w:val="00A44AD5"/>
    <w:rsid w:val="00A44D6C"/>
    <w:rsid w:val="00A44E36"/>
    <w:rsid w:val="00A451B6"/>
    <w:rsid w:val="00A4784A"/>
    <w:rsid w:val="00A52528"/>
    <w:rsid w:val="00A52D9A"/>
    <w:rsid w:val="00A52EF9"/>
    <w:rsid w:val="00A53091"/>
    <w:rsid w:val="00A54176"/>
    <w:rsid w:val="00A54300"/>
    <w:rsid w:val="00A54486"/>
    <w:rsid w:val="00A56EA2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645B"/>
    <w:rsid w:val="00A96EAF"/>
    <w:rsid w:val="00AA08DC"/>
    <w:rsid w:val="00AA30D9"/>
    <w:rsid w:val="00AA40B9"/>
    <w:rsid w:val="00AA4E40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346E"/>
    <w:rsid w:val="00B06BCC"/>
    <w:rsid w:val="00B073AB"/>
    <w:rsid w:val="00B075E6"/>
    <w:rsid w:val="00B100D3"/>
    <w:rsid w:val="00B10604"/>
    <w:rsid w:val="00B10D5C"/>
    <w:rsid w:val="00B11C04"/>
    <w:rsid w:val="00B1772F"/>
    <w:rsid w:val="00B17ACE"/>
    <w:rsid w:val="00B17FF4"/>
    <w:rsid w:val="00B212BA"/>
    <w:rsid w:val="00B25EB8"/>
    <w:rsid w:val="00B26C4B"/>
    <w:rsid w:val="00B35347"/>
    <w:rsid w:val="00B3614E"/>
    <w:rsid w:val="00B36366"/>
    <w:rsid w:val="00B36841"/>
    <w:rsid w:val="00B41A96"/>
    <w:rsid w:val="00B41DFE"/>
    <w:rsid w:val="00B425F2"/>
    <w:rsid w:val="00B42BC5"/>
    <w:rsid w:val="00B436F1"/>
    <w:rsid w:val="00B44F9D"/>
    <w:rsid w:val="00B461EA"/>
    <w:rsid w:val="00B51858"/>
    <w:rsid w:val="00B51EDA"/>
    <w:rsid w:val="00B52D48"/>
    <w:rsid w:val="00B53A9B"/>
    <w:rsid w:val="00B545F4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EF5"/>
    <w:rsid w:val="00B75021"/>
    <w:rsid w:val="00B75363"/>
    <w:rsid w:val="00B75803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28E3"/>
    <w:rsid w:val="00BC373C"/>
    <w:rsid w:val="00BC3B1C"/>
    <w:rsid w:val="00BC5A86"/>
    <w:rsid w:val="00BC5D0D"/>
    <w:rsid w:val="00BD4F06"/>
    <w:rsid w:val="00BD68FC"/>
    <w:rsid w:val="00BE1AAF"/>
    <w:rsid w:val="00BE3D18"/>
    <w:rsid w:val="00BE54C8"/>
    <w:rsid w:val="00BE5F8D"/>
    <w:rsid w:val="00BF0D65"/>
    <w:rsid w:val="00BF3201"/>
    <w:rsid w:val="00BF6C25"/>
    <w:rsid w:val="00BF6F50"/>
    <w:rsid w:val="00BF77CD"/>
    <w:rsid w:val="00BF7983"/>
    <w:rsid w:val="00C01380"/>
    <w:rsid w:val="00C06872"/>
    <w:rsid w:val="00C06C03"/>
    <w:rsid w:val="00C10DD2"/>
    <w:rsid w:val="00C11BFD"/>
    <w:rsid w:val="00C12D83"/>
    <w:rsid w:val="00C1400F"/>
    <w:rsid w:val="00C16959"/>
    <w:rsid w:val="00C21B02"/>
    <w:rsid w:val="00C224B1"/>
    <w:rsid w:val="00C23EDF"/>
    <w:rsid w:val="00C2445D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47E8"/>
    <w:rsid w:val="00CA247C"/>
    <w:rsid w:val="00CA59F8"/>
    <w:rsid w:val="00CB3728"/>
    <w:rsid w:val="00CB484B"/>
    <w:rsid w:val="00CB4F58"/>
    <w:rsid w:val="00CB5EB8"/>
    <w:rsid w:val="00CB662E"/>
    <w:rsid w:val="00CB727E"/>
    <w:rsid w:val="00CB76E6"/>
    <w:rsid w:val="00CB7B57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3F71"/>
    <w:rsid w:val="00CE4C15"/>
    <w:rsid w:val="00CE781C"/>
    <w:rsid w:val="00CF3522"/>
    <w:rsid w:val="00CF553C"/>
    <w:rsid w:val="00D020E3"/>
    <w:rsid w:val="00D02173"/>
    <w:rsid w:val="00D0220F"/>
    <w:rsid w:val="00D04096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7BB9"/>
    <w:rsid w:val="00D27D38"/>
    <w:rsid w:val="00D31805"/>
    <w:rsid w:val="00D32A8F"/>
    <w:rsid w:val="00D3642F"/>
    <w:rsid w:val="00D37C78"/>
    <w:rsid w:val="00D4107A"/>
    <w:rsid w:val="00D432F6"/>
    <w:rsid w:val="00D44AC6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1757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255"/>
    <w:rsid w:val="00E30AAD"/>
    <w:rsid w:val="00E31DDF"/>
    <w:rsid w:val="00E32D82"/>
    <w:rsid w:val="00E32E43"/>
    <w:rsid w:val="00E35833"/>
    <w:rsid w:val="00E374C8"/>
    <w:rsid w:val="00E4077C"/>
    <w:rsid w:val="00E4689B"/>
    <w:rsid w:val="00E50C2A"/>
    <w:rsid w:val="00E52078"/>
    <w:rsid w:val="00E52176"/>
    <w:rsid w:val="00E53498"/>
    <w:rsid w:val="00E5381B"/>
    <w:rsid w:val="00E53AF0"/>
    <w:rsid w:val="00E55F94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90A"/>
    <w:rsid w:val="00EB4D11"/>
    <w:rsid w:val="00EB5BBD"/>
    <w:rsid w:val="00EC3D85"/>
    <w:rsid w:val="00EC42C6"/>
    <w:rsid w:val="00EC4FD3"/>
    <w:rsid w:val="00EC5730"/>
    <w:rsid w:val="00EC6C65"/>
    <w:rsid w:val="00ED106C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2BA4"/>
    <w:rsid w:val="00EF4A37"/>
    <w:rsid w:val="00EF6640"/>
    <w:rsid w:val="00EF6EBD"/>
    <w:rsid w:val="00EF785F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1A42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64AA"/>
    <w:rsid w:val="00FA6AF0"/>
    <w:rsid w:val="00FA723C"/>
    <w:rsid w:val="00FB0171"/>
    <w:rsid w:val="00FB03D1"/>
    <w:rsid w:val="00FB110B"/>
    <w:rsid w:val="00FB2115"/>
    <w:rsid w:val="00FB2656"/>
    <w:rsid w:val="00FB6A75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A2F"/>
    <w:rsid w:val="00FE6732"/>
    <w:rsid w:val="00FE67C3"/>
    <w:rsid w:val="00FE6969"/>
    <w:rsid w:val="00FE7641"/>
    <w:rsid w:val="00FF0001"/>
    <w:rsid w:val="00FF1F12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1" type="connector" idref="#AutoShape 12"/>
        <o:r id="V:Rule2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theme" Target="theme/theme1.xml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77" Type="http://schemas.openxmlformats.org/officeDocument/2006/relationships/image" Target="media/image62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LongProperties xmlns="http://schemas.microsoft.com/office/2006/metadata/longProperties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DC48DD70-2D66-4616-A872-665EA28656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73</TotalTime>
  <Pages>200</Pages>
  <Words>15350</Words>
  <Characters>87498</Characters>
  <Application>Microsoft Office Word</Application>
  <DocSecurity>0</DocSecurity>
  <Lines>729</Lines>
  <Paragraphs>205</Paragraphs>
  <ScaleCrop>false</ScaleCrop>
  <Company/>
  <LinksUpToDate>false</LinksUpToDate>
  <CharactersWithSpaces>102643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938</cp:revision>
  <cp:lastPrinted>2014-10-29T13:57:00Z</cp:lastPrinted>
  <dcterms:created xsi:type="dcterms:W3CDTF">2019-12-25T10:40:00Z</dcterms:created>
  <dcterms:modified xsi:type="dcterms:W3CDTF">2021-10-06T04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